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07EAD89" w14:textId="77777777" w:rsidR="00EE3BE9" w:rsidRPr="001A0784" w:rsidRDefault="00EE3BE9" w:rsidP="00596D4A">
      <w:pPr>
        <w:spacing w:after="200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99813227"/>
      <w:bookmarkEnd w:id="0"/>
      <w:r w:rsidRPr="001A0784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46D45E46" w14:textId="77777777" w:rsidR="00EE3BE9" w:rsidRPr="001A0784" w:rsidRDefault="00EE3BE9" w:rsidP="008B08F3">
      <w:pPr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14:paraId="5C3186DC" w14:textId="77777777" w:rsidR="00EE3BE9" w:rsidRPr="001A0784" w:rsidRDefault="00EE3BE9" w:rsidP="008B08F3">
      <w:pPr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БЕЛОРУССКИЙ ГОСУДАРСТВЕННЫЙ</w:t>
      </w:r>
      <w:r w:rsidRPr="000A2CBA">
        <w:rPr>
          <w:rFonts w:ascii="Times New Roman" w:hAnsi="Times New Roman" w:cs="Times New Roman"/>
          <w:sz w:val="28"/>
          <w:szCs w:val="28"/>
        </w:rPr>
        <w:t xml:space="preserve"> </w:t>
      </w:r>
      <w:r w:rsidRPr="001A0784">
        <w:rPr>
          <w:rFonts w:ascii="Times New Roman" w:hAnsi="Times New Roman" w:cs="Times New Roman"/>
          <w:sz w:val="28"/>
          <w:szCs w:val="28"/>
        </w:rPr>
        <w:t>УНИВЕРСИТЕТ</w:t>
      </w:r>
    </w:p>
    <w:p w14:paraId="730F812F" w14:textId="77777777" w:rsidR="00EE3BE9" w:rsidRPr="001A0784" w:rsidRDefault="00EE3BE9" w:rsidP="008B08F3">
      <w:pPr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ИНФОРМАТИКИ И РАДИОЭЛЕКТРОНИКИ</w:t>
      </w:r>
    </w:p>
    <w:p w14:paraId="34DBCB0E" w14:textId="77777777" w:rsidR="00EE3BE9" w:rsidRDefault="00EE3BE9" w:rsidP="00EE3BE9">
      <w:pPr>
        <w:ind w:left="-284"/>
        <w:jc w:val="center"/>
        <w:rPr>
          <w:rFonts w:ascii="Times New Roman" w:hAnsi="Times New Roman" w:cs="Times New Roman"/>
          <w:sz w:val="32"/>
          <w:szCs w:val="32"/>
        </w:rPr>
      </w:pPr>
    </w:p>
    <w:p w14:paraId="6F09AFF9" w14:textId="77777777" w:rsidR="00EE3BE9" w:rsidRDefault="00EE3BE9" w:rsidP="00EE3BE9">
      <w:pPr>
        <w:ind w:left="-284"/>
        <w:jc w:val="center"/>
        <w:rPr>
          <w:rFonts w:ascii="Times New Roman" w:hAnsi="Times New Roman" w:cs="Times New Roman"/>
          <w:sz w:val="32"/>
          <w:szCs w:val="32"/>
        </w:rPr>
      </w:pPr>
    </w:p>
    <w:p w14:paraId="61B0E621" w14:textId="77777777" w:rsidR="00EE3BE9" w:rsidRDefault="00EE3BE9" w:rsidP="008B08F3">
      <w:pPr>
        <w:spacing w:after="200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5A7977CC" w14:textId="77777777" w:rsidR="00EE3BE9" w:rsidRDefault="00EE3BE9" w:rsidP="008B08F3">
      <w:pPr>
        <w:spacing w:after="200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Кафедра программного обеспечения информационных технологий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00F5B7F6" w14:textId="77777777" w:rsidR="00EE3BE9" w:rsidRPr="001A0784" w:rsidRDefault="00EE3BE9" w:rsidP="008B08F3">
      <w:pPr>
        <w:spacing w:after="200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Дисциплина: Основы алгоритмизации и программирования (ОАИП)</w:t>
      </w:r>
    </w:p>
    <w:p w14:paraId="6D9F0C97" w14:textId="77777777" w:rsidR="00EE3BE9" w:rsidRDefault="00EE3BE9" w:rsidP="008B08F3">
      <w:pPr>
        <w:jc w:val="both"/>
        <w:rPr>
          <w:rFonts w:ascii="Times New Roman" w:hAnsi="Times New Roman" w:cs="Times New Roman"/>
          <w:sz w:val="32"/>
          <w:szCs w:val="32"/>
        </w:rPr>
      </w:pPr>
    </w:p>
    <w:p w14:paraId="09B2EDDA" w14:textId="77777777" w:rsidR="00EE3BE9" w:rsidRPr="000A2CBA" w:rsidRDefault="00EE3BE9" w:rsidP="008B08F3">
      <w:pPr>
        <w:jc w:val="center"/>
        <w:rPr>
          <w:rFonts w:ascii="Times New Roman" w:hAnsi="Times New Roman" w:cs="Times New Roman"/>
          <w:sz w:val="32"/>
          <w:szCs w:val="32"/>
        </w:rPr>
      </w:pPr>
    </w:p>
    <w:p w14:paraId="305B7FEA" w14:textId="77777777" w:rsidR="00EE3BE9" w:rsidRPr="000A2CBA" w:rsidRDefault="00EE3BE9" w:rsidP="008B08F3">
      <w:pPr>
        <w:jc w:val="center"/>
        <w:rPr>
          <w:rFonts w:ascii="Times New Roman" w:hAnsi="Times New Roman" w:cs="Times New Roman"/>
          <w:sz w:val="32"/>
          <w:szCs w:val="32"/>
        </w:rPr>
      </w:pPr>
    </w:p>
    <w:p w14:paraId="414704EE" w14:textId="77777777" w:rsidR="00EE3BE9" w:rsidRPr="000A2CBA" w:rsidRDefault="00EE3BE9" w:rsidP="008B08F3">
      <w:pPr>
        <w:jc w:val="center"/>
        <w:rPr>
          <w:rFonts w:ascii="Times New Roman" w:hAnsi="Times New Roman" w:cs="Times New Roman"/>
          <w:sz w:val="32"/>
          <w:szCs w:val="32"/>
        </w:rPr>
      </w:pPr>
    </w:p>
    <w:p w14:paraId="5C94FEE4" w14:textId="77777777" w:rsidR="00EE3BE9" w:rsidRDefault="00EE3BE9" w:rsidP="008B08F3">
      <w:pPr>
        <w:jc w:val="center"/>
        <w:rPr>
          <w:rFonts w:ascii="Times New Roman" w:hAnsi="Times New Roman" w:cs="Times New Roman"/>
          <w:sz w:val="32"/>
          <w:szCs w:val="32"/>
        </w:rPr>
      </w:pPr>
    </w:p>
    <w:p w14:paraId="5B036843" w14:textId="77777777" w:rsidR="00EE3BE9" w:rsidRPr="001A0784" w:rsidRDefault="00EE3BE9" w:rsidP="008B08F3">
      <w:pPr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 xml:space="preserve">ПОЯСНИТЕЛЬНАЯ ЗАПИСКА </w:t>
      </w:r>
    </w:p>
    <w:p w14:paraId="2CC3C0B6" w14:textId="77777777" w:rsidR="00EE3BE9" w:rsidRPr="001A0784" w:rsidRDefault="00EE3BE9" w:rsidP="008B08F3">
      <w:pPr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к курсовому проекту</w:t>
      </w:r>
    </w:p>
    <w:p w14:paraId="6CC4CEF2" w14:textId="77777777" w:rsidR="00EE3BE9" w:rsidRPr="00F85669" w:rsidRDefault="00EE3BE9" w:rsidP="008B08F3">
      <w:pPr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на тему</w:t>
      </w:r>
      <w:r w:rsidRPr="009C6E75">
        <w:rPr>
          <w:rFonts w:ascii="Times New Roman" w:hAnsi="Times New Roman" w:cs="Times New Roman"/>
          <w:sz w:val="28"/>
          <w:szCs w:val="28"/>
        </w:rPr>
        <w:t>:</w:t>
      </w:r>
    </w:p>
    <w:p w14:paraId="55440908" w14:textId="77777777" w:rsidR="00EE3BE9" w:rsidRDefault="00EE3BE9" w:rsidP="008B08F3">
      <w:pPr>
        <w:spacing w:afterLines="200" w:after="480"/>
        <w:rPr>
          <w:rFonts w:ascii="Times New Roman" w:hAnsi="Times New Roman" w:cs="Times New Roman"/>
          <w:sz w:val="32"/>
          <w:szCs w:val="32"/>
        </w:rPr>
      </w:pPr>
    </w:p>
    <w:p w14:paraId="09AAC18E" w14:textId="6D6BEBA5" w:rsidR="00E467DC" w:rsidRPr="00E5216D" w:rsidRDefault="00E467DC" w:rsidP="008B08F3">
      <w:pPr>
        <w:spacing w:afterLines="200" w:after="48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 xml:space="preserve">ИГРОВОЕ </w:t>
      </w:r>
      <w:r w:rsidR="00EE3BE9" w:rsidRPr="00260B11">
        <w:rPr>
          <w:rFonts w:ascii="Times New Roman" w:hAnsi="Times New Roman" w:cs="Times New Roman"/>
          <w:b/>
          <w:sz w:val="32"/>
          <w:szCs w:val="32"/>
        </w:rPr>
        <w:t>ПРОГРАММНОЕ СРЕДСТВО</w:t>
      </w:r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r w:rsidRPr="00E467DC">
        <w:rPr>
          <w:rFonts w:ascii="Times New Roman" w:hAnsi="Times New Roman" w:cs="Times New Roman"/>
          <w:b/>
          <w:sz w:val="32"/>
          <w:szCs w:val="32"/>
        </w:rPr>
        <w:t>“</w:t>
      </w:r>
      <w:r>
        <w:rPr>
          <w:rFonts w:ascii="Times New Roman" w:hAnsi="Times New Roman" w:cs="Times New Roman"/>
          <w:b/>
          <w:sz w:val="32"/>
          <w:szCs w:val="32"/>
        </w:rPr>
        <w:t>БУНКЕР</w:t>
      </w:r>
      <w:r w:rsidRPr="008B08F3">
        <w:rPr>
          <w:rFonts w:ascii="Times New Roman" w:hAnsi="Times New Roman" w:cs="Times New Roman"/>
          <w:b/>
          <w:sz w:val="32"/>
          <w:szCs w:val="32"/>
        </w:rPr>
        <w:t>”</w:t>
      </w:r>
    </w:p>
    <w:p w14:paraId="6B43C53A" w14:textId="7D5FEF08" w:rsidR="00EE3BE9" w:rsidRDefault="00EE3BE9" w:rsidP="008B08F3">
      <w:pPr>
        <w:spacing w:afterLines="200" w:after="480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БГУИР КП </w:t>
      </w:r>
      <w:r w:rsidR="008E0583">
        <w:rPr>
          <w:rFonts w:ascii="Times New Roman" w:hAnsi="Times New Roman" w:cs="Times New Roman"/>
          <w:sz w:val="32"/>
          <w:szCs w:val="32"/>
        </w:rPr>
        <w:t>6</w:t>
      </w:r>
      <w:r>
        <w:rPr>
          <w:rFonts w:ascii="Times New Roman" w:hAnsi="Times New Roman" w:cs="Times New Roman"/>
          <w:sz w:val="32"/>
          <w:szCs w:val="32"/>
        </w:rPr>
        <w:t>-</w:t>
      </w:r>
      <w:r w:rsidR="008E0583">
        <w:rPr>
          <w:rFonts w:ascii="Times New Roman" w:hAnsi="Times New Roman" w:cs="Times New Roman"/>
          <w:sz w:val="32"/>
          <w:szCs w:val="32"/>
        </w:rPr>
        <w:t>05-</w:t>
      </w:r>
      <w:r>
        <w:rPr>
          <w:rFonts w:ascii="Times New Roman" w:hAnsi="Times New Roman" w:cs="Times New Roman"/>
          <w:sz w:val="32"/>
          <w:szCs w:val="32"/>
        </w:rPr>
        <w:t>0</w:t>
      </w:r>
      <w:r w:rsidR="008E0583">
        <w:rPr>
          <w:rFonts w:ascii="Times New Roman" w:hAnsi="Times New Roman" w:cs="Times New Roman"/>
          <w:sz w:val="32"/>
          <w:szCs w:val="32"/>
        </w:rPr>
        <w:t>612-</w:t>
      </w:r>
      <w:r>
        <w:rPr>
          <w:rFonts w:ascii="Times New Roman" w:hAnsi="Times New Roman" w:cs="Times New Roman"/>
          <w:sz w:val="32"/>
          <w:szCs w:val="32"/>
        </w:rPr>
        <w:t>01 </w:t>
      </w:r>
      <w:r w:rsidR="00BC4028" w:rsidRPr="00C07385">
        <w:rPr>
          <w:rFonts w:ascii="Times New Roman" w:hAnsi="Times New Roman" w:cs="Times New Roman"/>
          <w:sz w:val="32"/>
          <w:szCs w:val="32"/>
        </w:rPr>
        <w:t>0</w:t>
      </w:r>
      <w:r w:rsidR="006F79F6">
        <w:rPr>
          <w:rFonts w:ascii="Times New Roman" w:hAnsi="Times New Roman" w:cs="Times New Roman"/>
          <w:sz w:val="32"/>
          <w:szCs w:val="32"/>
        </w:rPr>
        <w:t>29</w:t>
      </w:r>
      <w:r>
        <w:rPr>
          <w:rFonts w:ascii="Times New Roman" w:hAnsi="Times New Roman" w:cs="Times New Roman"/>
          <w:sz w:val="32"/>
          <w:szCs w:val="32"/>
        </w:rPr>
        <w:t xml:space="preserve"> ПЗ</w:t>
      </w:r>
    </w:p>
    <w:p w14:paraId="21F229D9" w14:textId="77777777" w:rsidR="00EE3BE9" w:rsidRDefault="00EE3BE9" w:rsidP="008B08F3">
      <w:pPr>
        <w:spacing w:afterLines="200" w:after="480"/>
        <w:rPr>
          <w:rFonts w:ascii="Times New Roman" w:hAnsi="Times New Roman" w:cs="Times New Roman"/>
          <w:sz w:val="32"/>
          <w:szCs w:val="32"/>
        </w:rPr>
      </w:pPr>
    </w:p>
    <w:p w14:paraId="623C3356" w14:textId="79BD2ED2" w:rsidR="00EE3BE9" w:rsidRPr="004657DD" w:rsidRDefault="00EE3BE9" w:rsidP="008B08F3">
      <w:pPr>
        <w:spacing w:after="200"/>
        <w:rPr>
          <w:rFonts w:ascii="Times New Roman" w:hAnsi="Times New Roman" w:cs="Times New Roman"/>
          <w:sz w:val="28"/>
          <w:szCs w:val="28"/>
        </w:rPr>
      </w:pPr>
      <w:r w:rsidRPr="00E51113">
        <w:rPr>
          <w:rFonts w:ascii="Times New Roman" w:hAnsi="Times New Roman" w:cs="Times New Roman"/>
          <w:sz w:val="28"/>
          <w:szCs w:val="28"/>
        </w:rPr>
        <w:t>Студент</w:t>
      </w:r>
      <w:r w:rsidRPr="00E51113">
        <w:rPr>
          <w:rFonts w:ascii="Times New Roman" w:hAnsi="Times New Roman" w:cs="Times New Roman"/>
          <w:sz w:val="28"/>
          <w:szCs w:val="28"/>
        </w:rPr>
        <w:tab/>
      </w:r>
      <w:r w:rsidR="0019194C">
        <w:rPr>
          <w:rFonts w:ascii="Times New Roman" w:hAnsi="Times New Roman" w:cs="Times New Roman"/>
          <w:sz w:val="28"/>
          <w:szCs w:val="28"/>
        </w:rPr>
        <w:t xml:space="preserve"> гр. 451004</w:t>
      </w:r>
      <w:r w:rsidRPr="00E51113">
        <w:rPr>
          <w:rFonts w:ascii="Times New Roman" w:hAnsi="Times New Roman" w:cs="Times New Roman"/>
          <w:sz w:val="28"/>
          <w:szCs w:val="28"/>
        </w:rPr>
        <w:t xml:space="preserve">   </w:t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596D4A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</w:t>
      </w:r>
      <w:r w:rsidR="00963EBF">
        <w:rPr>
          <w:rFonts w:ascii="Times New Roman" w:hAnsi="Times New Roman" w:cs="Times New Roman"/>
          <w:sz w:val="28"/>
          <w:szCs w:val="28"/>
        </w:rPr>
        <w:t xml:space="preserve">      </w:t>
      </w:r>
      <w:r w:rsidR="0019194C">
        <w:rPr>
          <w:rFonts w:ascii="Times New Roman" w:hAnsi="Times New Roman" w:cs="Times New Roman"/>
          <w:sz w:val="28"/>
          <w:szCs w:val="28"/>
        </w:rPr>
        <w:t xml:space="preserve"> </w:t>
      </w:r>
      <w:r w:rsidR="00963EBF">
        <w:rPr>
          <w:rFonts w:ascii="Times New Roman" w:hAnsi="Times New Roman" w:cs="Times New Roman"/>
          <w:sz w:val="28"/>
          <w:szCs w:val="28"/>
        </w:rPr>
        <w:t xml:space="preserve">  </w:t>
      </w:r>
      <w:r w:rsidR="00E467DC">
        <w:rPr>
          <w:rFonts w:ascii="Times New Roman" w:hAnsi="Times New Roman" w:cs="Times New Roman"/>
          <w:sz w:val="28"/>
          <w:szCs w:val="28"/>
        </w:rPr>
        <w:t>Редько</w:t>
      </w:r>
      <w:r w:rsidR="00596D4A">
        <w:rPr>
          <w:rFonts w:ascii="Times New Roman" w:hAnsi="Times New Roman" w:cs="Times New Roman"/>
          <w:sz w:val="28"/>
          <w:szCs w:val="28"/>
        </w:rPr>
        <w:t xml:space="preserve"> </w:t>
      </w:r>
      <w:r w:rsidR="00E467DC">
        <w:rPr>
          <w:rFonts w:ascii="Times New Roman" w:hAnsi="Times New Roman" w:cs="Times New Roman"/>
          <w:sz w:val="28"/>
          <w:szCs w:val="28"/>
        </w:rPr>
        <w:t>А</w:t>
      </w:r>
      <w:r w:rsidR="00596D4A">
        <w:rPr>
          <w:rFonts w:ascii="Times New Roman" w:hAnsi="Times New Roman" w:cs="Times New Roman"/>
          <w:sz w:val="28"/>
          <w:szCs w:val="28"/>
        </w:rPr>
        <w:t>.</w:t>
      </w:r>
      <w:r w:rsidR="00E467DC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A8A4B5A" w14:textId="01A9F981" w:rsidR="00EE3BE9" w:rsidRPr="00E51113" w:rsidRDefault="00EE3BE9" w:rsidP="008B08F3">
      <w:pPr>
        <w:spacing w:after="200"/>
        <w:rPr>
          <w:rFonts w:ascii="Times New Roman" w:hAnsi="Times New Roman" w:cs="Times New Roman"/>
          <w:sz w:val="28"/>
          <w:szCs w:val="28"/>
        </w:rPr>
      </w:pPr>
      <w:r w:rsidRPr="00E51113">
        <w:rPr>
          <w:rFonts w:ascii="Times New Roman" w:hAnsi="Times New Roman" w:cs="Times New Roman"/>
          <w:sz w:val="28"/>
          <w:szCs w:val="28"/>
        </w:rPr>
        <w:t>Руководитель</w:t>
      </w:r>
      <w:r w:rsidRPr="00E51113"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51584B">
        <w:rPr>
          <w:rFonts w:ascii="Times New Roman" w:hAnsi="Times New Roman" w:cs="Times New Roman"/>
          <w:sz w:val="28"/>
          <w:szCs w:val="28"/>
        </w:rPr>
        <w:tab/>
      </w:r>
      <w:r w:rsidR="00596D4A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</w:t>
      </w:r>
      <w:r w:rsidR="00963EBF">
        <w:rPr>
          <w:rFonts w:ascii="Times New Roman" w:hAnsi="Times New Roman" w:cs="Times New Roman"/>
          <w:sz w:val="28"/>
          <w:szCs w:val="28"/>
        </w:rPr>
        <w:t xml:space="preserve">                      </w:t>
      </w:r>
      <w:r w:rsidRPr="00E51113">
        <w:rPr>
          <w:rFonts w:ascii="Times New Roman" w:hAnsi="Times New Roman" w:cs="Times New Roman"/>
          <w:sz w:val="28"/>
          <w:szCs w:val="28"/>
        </w:rPr>
        <w:t>Данилова Г.В.</w:t>
      </w:r>
    </w:p>
    <w:p w14:paraId="66797EC1" w14:textId="77777777" w:rsidR="00EE3BE9" w:rsidRDefault="00EE3BE9" w:rsidP="00EE3BE9">
      <w:pPr>
        <w:spacing w:afterLines="200" w:after="480"/>
        <w:ind w:left="-284"/>
        <w:rPr>
          <w:rFonts w:ascii="Times New Roman" w:hAnsi="Times New Roman" w:cs="Times New Roman"/>
          <w:sz w:val="32"/>
          <w:szCs w:val="32"/>
        </w:rPr>
      </w:pPr>
    </w:p>
    <w:p w14:paraId="5E00A1C1" w14:textId="25B03BD1" w:rsidR="00EE3BE9" w:rsidRPr="009C6E75" w:rsidRDefault="007020B6" w:rsidP="00EE3BE9">
      <w:pPr>
        <w:spacing w:afterLines="200" w:after="480"/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sz w:val="44"/>
          <w:szCs w:val="44"/>
        </w:rPr>
        <w:br/>
      </w:r>
    </w:p>
    <w:p w14:paraId="594A5BAD" w14:textId="74541234" w:rsidR="00EE3BE9" w:rsidRDefault="00EE3BE9" w:rsidP="007020B6">
      <w:pPr>
        <w:jc w:val="center"/>
        <w:rPr>
          <w:rFonts w:ascii="Times New Roman" w:hAnsi="Times New Roman" w:cs="Times New Roman"/>
          <w:sz w:val="28"/>
          <w:szCs w:val="28"/>
        </w:rPr>
        <w:sectPr w:rsidR="00EE3BE9" w:rsidSect="007020B6">
          <w:headerReference w:type="default" r:id="rId8"/>
          <w:footerReference w:type="default" r:id="rId9"/>
          <w:type w:val="nextColumn"/>
          <w:pgSz w:w="11906" w:h="16838"/>
          <w:pgMar w:top="1134" w:right="851" w:bottom="1531" w:left="1701" w:header="0" w:footer="737" w:gutter="0"/>
          <w:pgNumType w:start="4"/>
          <w:cols w:space="708"/>
          <w:titlePg/>
          <w:docGrid w:linePitch="360"/>
        </w:sectPr>
      </w:pPr>
      <w:r w:rsidRPr="001A0784">
        <w:rPr>
          <w:rFonts w:ascii="Times New Roman" w:hAnsi="Times New Roman" w:cs="Times New Roman"/>
          <w:sz w:val="28"/>
          <w:szCs w:val="28"/>
        </w:rPr>
        <w:t>Минск 202</w:t>
      </w:r>
      <w:r w:rsidR="006F79F6">
        <w:rPr>
          <w:rFonts w:ascii="Times New Roman" w:hAnsi="Times New Roman" w:cs="Times New Roman"/>
          <w:sz w:val="28"/>
          <w:szCs w:val="28"/>
        </w:rPr>
        <w:t>5</w:t>
      </w:r>
    </w:p>
    <w:p w14:paraId="14ABF1A3" w14:textId="680633E6" w:rsidR="00EE3BE9" w:rsidRPr="00710435" w:rsidRDefault="00EE3BE9" w:rsidP="00087B51">
      <w:pPr>
        <w:pStyle w:val="ae"/>
        <w:spacing w:before="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710435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СОДЕРЖАНИЕ</w:t>
      </w:r>
    </w:p>
    <w:p w14:paraId="2361C25F" w14:textId="77777777" w:rsidR="00EE3BE9" w:rsidRPr="00FB0677" w:rsidRDefault="00EE3BE9" w:rsidP="00EE3BE9">
      <w:pPr>
        <w:rPr>
          <w:rFonts w:ascii="Times New Roman" w:hAnsi="Times New Roman" w:cs="Times New Roman"/>
          <w:sz w:val="28"/>
          <w:szCs w:val="28"/>
        </w:rPr>
      </w:pPr>
    </w:p>
    <w:p w14:paraId="018DCB83" w14:textId="4381CA24" w:rsidR="00236E86" w:rsidRDefault="00EE3BE9">
      <w:pPr>
        <w:pStyle w:val="11"/>
        <w:tabs>
          <w:tab w:val="right" w:leader="dot" w:pos="934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 w:rsidRPr="004A4509">
        <w:rPr>
          <w:rFonts w:eastAsiaTheme="minorEastAsia"/>
        </w:rPr>
        <w:fldChar w:fldCharType="begin"/>
      </w:r>
      <w:r w:rsidRPr="004A4509">
        <w:instrText xml:space="preserve"> TOC \o "1-3" \h \z \u </w:instrText>
      </w:r>
      <w:r w:rsidRPr="004A4509">
        <w:rPr>
          <w:rFonts w:eastAsiaTheme="minorEastAsia"/>
        </w:rPr>
        <w:fldChar w:fldCharType="separate"/>
      </w:r>
      <w:hyperlink w:anchor="_Toc134529284" w:history="1">
        <w:r w:rsidR="00236E86" w:rsidRPr="001604A8">
          <w:rPr>
            <w:rStyle w:val="aa"/>
            <w:noProof/>
          </w:rPr>
          <w:t>В</w:t>
        </w:r>
        <w:r w:rsidR="00236E86">
          <w:rPr>
            <w:rStyle w:val="aa"/>
            <w:noProof/>
          </w:rPr>
          <w:t>ведение</w:t>
        </w:r>
        <w:r w:rsidR="00236E86">
          <w:rPr>
            <w:noProof/>
            <w:webHidden/>
          </w:rPr>
          <w:tab/>
        </w:r>
        <w:r w:rsidR="00236E86">
          <w:rPr>
            <w:noProof/>
            <w:webHidden/>
          </w:rPr>
          <w:fldChar w:fldCharType="begin"/>
        </w:r>
        <w:r w:rsidR="00236E86">
          <w:rPr>
            <w:noProof/>
            <w:webHidden/>
          </w:rPr>
          <w:instrText xml:space="preserve"> PAGEREF _Toc134529284 \h </w:instrText>
        </w:r>
        <w:r w:rsidR="00236E86">
          <w:rPr>
            <w:noProof/>
            <w:webHidden/>
          </w:rPr>
        </w:r>
        <w:r w:rsidR="00236E86">
          <w:rPr>
            <w:noProof/>
            <w:webHidden/>
          </w:rPr>
          <w:fldChar w:fldCharType="separate"/>
        </w:r>
        <w:r w:rsidR="00DE6260">
          <w:rPr>
            <w:noProof/>
            <w:webHidden/>
          </w:rPr>
          <w:t>5</w:t>
        </w:r>
        <w:r w:rsidR="00236E86">
          <w:rPr>
            <w:noProof/>
            <w:webHidden/>
          </w:rPr>
          <w:fldChar w:fldCharType="end"/>
        </w:r>
      </w:hyperlink>
    </w:p>
    <w:p w14:paraId="37C5199C" w14:textId="3EB4241D" w:rsidR="00236E86" w:rsidRDefault="00236E86">
      <w:pPr>
        <w:pStyle w:val="11"/>
        <w:tabs>
          <w:tab w:val="right" w:leader="dot" w:pos="934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34529285" w:history="1">
        <w:r w:rsidRPr="001604A8">
          <w:rPr>
            <w:rStyle w:val="aa"/>
            <w:noProof/>
          </w:rPr>
          <w:t>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1604A8">
          <w:rPr>
            <w:rStyle w:val="aa"/>
            <w:noProof/>
          </w:rPr>
          <w:t>А</w:t>
        </w:r>
        <w:r>
          <w:rPr>
            <w:rStyle w:val="aa"/>
            <w:noProof/>
          </w:rPr>
          <w:t>нализ</w:t>
        </w:r>
        <w:r w:rsidRPr="001604A8">
          <w:rPr>
            <w:rStyle w:val="aa"/>
            <w:noProof/>
            <w:spacing w:val="-4"/>
          </w:rPr>
          <w:t xml:space="preserve"> </w:t>
        </w:r>
        <w:r>
          <w:rPr>
            <w:rStyle w:val="aa"/>
            <w:noProof/>
            <w:spacing w:val="-4"/>
          </w:rPr>
          <w:t>предметной обл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529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626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F745848" w14:textId="1240D445" w:rsidR="00236E86" w:rsidRPr="00236E86" w:rsidRDefault="00236E86">
      <w:pPr>
        <w:pStyle w:val="21"/>
        <w:tabs>
          <w:tab w:val="left" w:pos="1172"/>
          <w:tab w:val="right" w:leader="dot" w:pos="934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34529286" w:history="1">
        <w:r w:rsidRPr="00236E86">
          <w:rPr>
            <w:rStyle w:val="aa"/>
            <w:noProof/>
          </w:rPr>
          <w:t>1.1</w:t>
        </w:r>
        <w:r w:rsidRPr="00236E8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236E86">
          <w:rPr>
            <w:rStyle w:val="aa"/>
            <w:noProof/>
          </w:rPr>
          <w:t>Обзор</w:t>
        </w:r>
        <w:r w:rsidRPr="00236E86">
          <w:rPr>
            <w:rStyle w:val="aa"/>
            <w:noProof/>
            <w:spacing w:val="-6"/>
          </w:rPr>
          <w:t xml:space="preserve"> </w:t>
        </w:r>
        <w:r w:rsidRPr="00236E86">
          <w:rPr>
            <w:rStyle w:val="aa"/>
            <w:noProof/>
          </w:rPr>
          <w:t>аналогов</w:t>
        </w:r>
        <w:r w:rsidRPr="00236E86">
          <w:rPr>
            <w:noProof/>
            <w:webHidden/>
          </w:rPr>
          <w:tab/>
        </w:r>
        <w:r w:rsidRPr="00236E86">
          <w:rPr>
            <w:noProof/>
            <w:webHidden/>
          </w:rPr>
          <w:fldChar w:fldCharType="begin"/>
        </w:r>
        <w:r w:rsidRPr="00236E86">
          <w:rPr>
            <w:noProof/>
            <w:webHidden/>
          </w:rPr>
          <w:instrText xml:space="preserve"> PAGEREF _Toc134529286 \h </w:instrText>
        </w:r>
        <w:r w:rsidRPr="00236E86">
          <w:rPr>
            <w:noProof/>
            <w:webHidden/>
          </w:rPr>
        </w:r>
        <w:r w:rsidRPr="00236E86">
          <w:rPr>
            <w:noProof/>
            <w:webHidden/>
          </w:rPr>
          <w:fldChar w:fldCharType="separate"/>
        </w:r>
        <w:r w:rsidR="00DE6260">
          <w:rPr>
            <w:noProof/>
            <w:webHidden/>
          </w:rPr>
          <w:t>7</w:t>
        </w:r>
        <w:r w:rsidRPr="00236E86">
          <w:rPr>
            <w:noProof/>
            <w:webHidden/>
          </w:rPr>
          <w:fldChar w:fldCharType="end"/>
        </w:r>
      </w:hyperlink>
    </w:p>
    <w:p w14:paraId="4D6B8298" w14:textId="39B4AFB2" w:rsidR="00236E86" w:rsidRPr="00236E86" w:rsidRDefault="00236E86">
      <w:pPr>
        <w:pStyle w:val="21"/>
        <w:tabs>
          <w:tab w:val="left" w:pos="1172"/>
          <w:tab w:val="right" w:leader="dot" w:pos="934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34529287" w:history="1">
        <w:r w:rsidRPr="00236E86">
          <w:rPr>
            <w:rStyle w:val="aa"/>
            <w:noProof/>
          </w:rPr>
          <w:t>1.2</w:t>
        </w:r>
        <w:r w:rsidRPr="00236E8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236E86">
          <w:rPr>
            <w:rStyle w:val="aa"/>
            <w:noProof/>
          </w:rPr>
          <w:t>Постановка</w:t>
        </w:r>
        <w:r w:rsidRPr="00236E86">
          <w:rPr>
            <w:rStyle w:val="aa"/>
            <w:noProof/>
            <w:spacing w:val="-10"/>
          </w:rPr>
          <w:t xml:space="preserve"> </w:t>
        </w:r>
        <w:r w:rsidRPr="00236E86">
          <w:rPr>
            <w:rStyle w:val="aa"/>
            <w:noProof/>
          </w:rPr>
          <w:t>задачи</w:t>
        </w:r>
        <w:r w:rsidRPr="00236E86">
          <w:rPr>
            <w:noProof/>
            <w:webHidden/>
          </w:rPr>
          <w:tab/>
        </w:r>
        <w:r w:rsidRPr="00236E86">
          <w:rPr>
            <w:noProof/>
            <w:webHidden/>
          </w:rPr>
          <w:fldChar w:fldCharType="begin"/>
        </w:r>
        <w:r w:rsidRPr="00236E86">
          <w:rPr>
            <w:noProof/>
            <w:webHidden/>
          </w:rPr>
          <w:instrText xml:space="preserve"> PAGEREF _Toc134529287 \h </w:instrText>
        </w:r>
        <w:r w:rsidRPr="00236E86">
          <w:rPr>
            <w:noProof/>
            <w:webHidden/>
          </w:rPr>
        </w:r>
        <w:r w:rsidRPr="00236E86">
          <w:rPr>
            <w:noProof/>
            <w:webHidden/>
          </w:rPr>
          <w:fldChar w:fldCharType="separate"/>
        </w:r>
        <w:r w:rsidR="00DE6260">
          <w:rPr>
            <w:noProof/>
            <w:webHidden/>
          </w:rPr>
          <w:t>9</w:t>
        </w:r>
        <w:r w:rsidRPr="00236E86">
          <w:rPr>
            <w:noProof/>
            <w:webHidden/>
          </w:rPr>
          <w:fldChar w:fldCharType="end"/>
        </w:r>
      </w:hyperlink>
    </w:p>
    <w:p w14:paraId="307DE327" w14:textId="1CA3CDB3" w:rsidR="00236E86" w:rsidRDefault="00236E86">
      <w:pPr>
        <w:pStyle w:val="11"/>
        <w:tabs>
          <w:tab w:val="right" w:leader="dot" w:pos="934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34529288" w:history="1">
        <w:r w:rsidRPr="001604A8">
          <w:rPr>
            <w:rStyle w:val="aa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1604A8">
          <w:rPr>
            <w:rStyle w:val="aa"/>
            <w:noProof/>
          </w:rPr>
          <w:t>П</w:t>
        </w:r>
        <w:r>
          <w:rPr>
            <w:rStyle w:val="aa"/>
            <w:noProof/>
          </w:rPr>
          <w:t>роектирование</w:t>
        </w:r>
        <w:r w:rsidRPr="001604A8">
          <w:rPr>
            <w:rStyle w:val="aa"/>
            <w:noProof/>
            <w:spacing w:val="-9"/>
          </w:rPr>
          <w:t xml:space="preserve"> </w:t>
        </w:r>
        <w:r>
          <w:rPr>
            <w:rStyle w:val="aa"/>
            <w:noProof/>
            <w:spacing w:val="-9"/>
          </w:rPr>
          <w:t>программного средств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529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6260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8801227" w14:textId="372C08D1" w:rsidR="00236E86" w:rsidRPr="00236E86" w:rsidRDefault="00236E86">
      <w:pPr>
        <w:pStyle w:val="21"/>
        <w:tabs>
          <w:tab w:val="left" w:pos="1172"/>
          <w:tab w:val="right" w:leader="dot" w:pos="934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34529289" w:history="1">
        <w:r w:rsidRPr="00236E86">
          <w:rPr>
            <w:rStyle w:val="aa"/>
            <w:noProof/>
          </w:rPr>
          <w:t>2.1</w:t>
        </w:r>
        <w:r w:rsidRPr="00236E8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236E86">
          <w:rPr>
            <w:rStyle w:val="aa"/>
            <w:noProof/>
          </w:rPr>
          <w:t>Структура</w:t>
        </w:r>
        <w:r w:rsidRPr="00236E86">
          <w:rPr>
            <w:rStyle w:val="aa"/>
            <w:noProof/>
            <w:spacing w:val="-3"/>
          </w:rPr>
          <w:t xml:space="preserve"> </w:t>
        </w:r>
        <w:r w:rsidRPr="00236E86">
          <w:rPr>
            <w:rStyle w:val="aa"/>
            <w:noProof/>
          </w:rPr>
          <w:t>программы</w:t>
        </w:r>
        <w:r w:rsidRPr="00236E86">
          <w:rPr>
            <w:noProof/>
            <w:webHidden/>
          </w:rPr>
          <w:tab/>
        </w:r>
        <w:r w:rsidRPr="00236E86">
          <w:rPr>
            <w:noProof/>
            <w:webHidden/>
          </w:rPr>
          <w:fldChar w:fldCharType="begin"/>
        </w:r>
        <w:r w:rsidRPr="00236E86">
          <w:rPr>
            <w:noProof/>
            <w:webHidden/>
          </w:rPr>
          <w:instrText xml:space="preserve"> PAGEREF _Toc134529289 \h </w:instrText>
        </w:r>
        <w:r w:rsidRPr="00236E86">
          <w:rPr>
            <w:noProof/>
            <w:webHidden/>
          </w:rPr>
        </w:r>
        <w:r w:rsidRPr="00236E86">
          <w:rPr>
            <w:noProof/>
            <w:webHidden/>
          </w:rPr>
          <w:fldChar w:fldCharType="separate"/>
        </w:r>
        <w:r w:rsidR="00DE6260">
          <w:rPr>
            <w:noProof/>
            <w:webHidden/>
          </w:rPr>
          <w:t>10</w:t>
        </w:r>
        <w:r w:rsidRPr="00236E86">
          <w:rPr>
            <w:noProof/>
            <w:webHidden/>
          </w:rPr>
          <w:fldChar w:fldCharType="end"/>
        </w:r>
      </w:hyperlink>
    </w:p>
    <w:p w14:paraId="14454AD9" w14:textId="52FB446B" w:rsidR="00236E86" w:rsidRPr="00236E86" w:rsidRDefault="00236E86">
      <w:pPr>
        <w:pStyle w:val="21"/>
        <w:tabs>
          <w:tab w:val="left" w:pos="1172"/>
          <w:tab w:val="right" w:leader="dot" w:pos="934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34529290" w:history="1">
        <w:r w:rsidRPr="00236E86">
          <w:rPr>
            <w:rStyle w:val="aa"/>
            <w:noProof/>
          </w:rPr>
          <w:t>2.2</w:t>
        </w:r>
        <w:r w:rsidRPr="00236E8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236E86">
          <w:rPr>
            <w:rStyle w:val="aa"/>
            <w:noProof/>
          </w:rPr>
          <w:t>Проектирование интерфейса программного средства</w:t>
        </w:r>
        <w:r w:rsidRPr="00236E86">
          <w:rPr>
            <w:noProof/>
            <w:webHidden/>
          </w:rPr>
          <w:tab/>
        </w:r>
        <w:r w:rsidRPr="00236E86">
          <w:rPr>
            <w:noProof/>
            <w:webHidden/>
          </w:rPr>
          <w:fldChar w:fldCharType="begin"/>
        </w:r>
        <w:r w:rsidRPr="00236E86">
          <w:rPr>
            <w:noProof/>
            <w:webHidden/>
          </w:rPr>
          <w:instrText xml:space="preserve"> PAGEREF _Toc134529290 \h </w:instrText>
        </w:r>
        <w:r w:rsidRPr="00236E86">
          <w:rPr>
            <w:noProof/>
            <w:webHidden/>
          </w:rPr>
        </w:r>
        <w:r w:rsidRPr="00236E86">
          <w:rPr>
            <w:noProof/>
            <w:webHidden/>
          </w:rPr>
          <w:fldChar w:fldCharType="separate"/>
        </w:r>
        <w:r w:rsidR="00DE6260">
          <w:rPr>
            <w:noProof/>
            <w:webHidden/>
          </w:rPr>
          <w:t>10</w:t>
        </w:r>
        <w:r w:rsidRPr="00236E86">
          <w:rPr>
            <w:noProof/>
            <w:webHidden/>
          </w:rPr>
          <w:fldChar w:fldCharType="end"/>
        </w:r>
      </w:hyperlink>
    </w:p>
    <w:p w14:paraId="415510CB" w14:textId="4C02F132" w:rsidR="00236E86" w:rsidRPr="00236E86" w:rsidRDefault="00236E86">
      <w:pPr>
        <w:pStyle w:val="21"/>
        <w:tabs>
          <w:tab w:val="left" w:pos="1172"/>
          <w:tab w:val="right" w:leader="dot" w:pos="934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34529291" w:history="1">
        <w:r w:rsidRPr="00236E86">
          <w:rPr>
            <w:rStyle w:val="aa"/>
            <w:noProof/>
          </w:rPr>
          <w:t>2.3</w:t>
        </w:r>
        <w:r w:rsidRPr="00236E8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236E86">
          <w:rPr>
            <w:rStyle w:val="aa"/>
            <w:noProof/>
          </w:rPr>
          <w:t>Проектирование функционала программного средства</w:t>
        </w:r>
        <w:r w:rsidRPr="00236E86">
          <w:rPr>
            <w:noProof/>
            <w:webHidden/>
          </w:rPr>
          <w:tab/>
        </w:r>
        <w:r w:rsidR="008769A5">
          <w:rPr>
            <w:noProof/>
            <w:webHidden/>
          </w:rPr>
          <w:t>11</w:t>
        </w:r>
      </w:hyperlink>
    </w:p>
    <w:p w14:paraId="77720ACB" w14:textId="1584B662" w:rsidR="00236E86" w:rsidRDefault="00236E86">
      <w:pPr>
        <w:pStyle w:val="11"/>
        <w:tabs>
          <w:tab w:val="right" w:leader="dot" w:pos="934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34529292" w:history="1">
        <w:r w:rsidRPr="001604A8">
          <w:rPr>
            <w:rStyle w:val="aa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1604A8">
          <w:rPr>
            <w:rStyle w:val="aa"/>
            <w:noProof/>
          </w:rPr>
          <w:t>Р</w:t>
        </w:r>
        <w:r>
          <w:rPr>
            <w:rStyle w:val="aa"/>
            <w:noProof/>
          </w:rPr>
          <w:t>азработка</w:t>
        </w:r>
        <w:r w:rsidRPr="001604A8">
          <w:rPr>
            <w:rStyle w:val="aa"/>
            <w:noProof/>
          </w:rPr>
          <w:t xml:space="preserve"> </w:t>
        </w:r>
        <w:r>
          <w:rPr>
            <w:rStyle w:val="aa"/>
            <w:noProof/>
          </w:rPr>
          <w:t>программного средства</w:t>
        </w:r>
        <w:r>
          <w:rPr>
            <w:noProof/>
            <w:webHidden/>
          </w:rPr>
          <w:tab/>
        </w:r>
        <w:r w:rsidR="0087226E">
          <w:rPr>
            <w:noProof/>
            <w:webHidden/>
          </w:rPr>
          <w:t>16</w:t>
        </w:r>
      </w:hyperlink>
    </w:p>
    <w:p w14:paraId="6D14FFC9" w14:textId="4028A868" w:rsidR="00236E86" w:rsidRPr="00236E86" w:rsidRDefault="00236E86">
      <w:pPr>
        <w:pStyle w:val="21"/>
        <w:tabs>
          <w:tab w:val="left" w:pos="1172"/>
          <w:tab w:val="right" w:leader="dot" w:pos="934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34529293" w:history="1">
        <w:r w:rsidRPr="00236E86">
          <w:rPr>
            <w:rStyle w:val="aa"/>
            <w:noProof/>
          </w:rPr>
          <w:t>3.1</w:t>
        </w:r>
        <w:r w:rsidRPr="00236E8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242FF6">
          <w:rPr>
            <w:rStyle w:val="aa"/>
            <w:noProof/>
          </w:rPr>
          <w:t>Структура заданий</w:t>
        </w:r>
        <w:r w:rsidRPr="00236E86">
          <w:rPr>
            <w:noProof/>
            <w:webHidden/>
          </w:rPr>
          <w:tab/>
        </w:r>
        <w:r w:rsidR="0087226E">
          <w:rPr>
            <w:noProof/>
            <w:webHidden/>
          </w:rPr>
          <w:t>16</w:t>
        </w:r>
      </w:hyperlink>
    </w:p>
    <w:p w14:paraId="59A5AD8A" w14:textId="49F5243D" w:rsidR="00236E86" w:rsidRPr="00236E86" w:rsidRDefault="00236E86">
      <w:pPr>
        <w:pStyle w:val="21"/>
        <w:tabs>
          <w:tab w:val="left" w:pos="1172"/>
          <w:tab w:val="right" w:leader="dot" w:pos="934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34529294" w:history="1">
        <w:r w:rsidRPr="00236E86">
          <w:rPr>
            <w:rStyle w:val="aa"/>
            <w:noProof/>
          </w:rPr>
          <w:t>3.2</w:t>
        </w:r>
        <w:r w:rsidRPr="00236E8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242FF6">
          <w:rPr>
            <w:rStyle w:val="aa"/>
            <w:noProof/>
          </w:rPr>
          <w:t>Создание структуры хранения ответов</w:t>
        </w:r>
        <w:r w:rsidRPr="00236E86">
          <w:rPr>
            <w:noProof/>
            <w:webHidden/>
          </w:rPr>
          <w:tab/>
        </w:r>
        <w:r w:rsidR="00A31AF7">
          <w:rPr>
            <w:noProof/>
            <w:webHidden/>
          </w:rPr>
          <w:t>17</w:t>
        </w:r>
      </w:hyperlink>
    </w:p>
    <w:p w14:paraId="43FF7A26" w14:textId="53098050" w:rsidR="00236E86" w:rsidRDefault="00236E86">
      <w:pPr>
        <w:pStyle w:val="21"/>
        <w:tabs>
          <w:tab w:val="left" w:pos="1172"/>
          <w:tab w:val="right" w:leader="dot" w:pos="934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34529295" w:history="1">
        <w:r w:rsidRPr="00236E86">
          <w:rPr>
            <w:rStyle w:val="aa"/>
            <w:noProof/>
          </w:rPr>
          <w:t>3.3</w:t>
        </w:r>
        <w:r w:rsidRPr="00236E8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242FF6">
          <w:rPr>
            <w:rStyle w:val="aa"/>
            <w:noProof/>
          </w:rPr>
          <w:t>Сбор результатов</w:t>
        </w:r>
        <w:r w:rsidRPr="00236E86">
          <w:rPr>
            <w:noProof/>
            <w:webHidden/>
          </w:rPr>
          <w:tab/>
        </w:r>
        <w:r w:rsidR="00A31AF7">
          <w:rPr>
            <w:noProof/>
            <w:webHidden/>
          </w:rPr>
          <w:t>18</w:t>
        </w:r>
      </w:hyperlink>
    </w:p>
    <w:p w14:paraId="3AFDD6AD" w14:textId="4D684D64" w:rsidR="00236E86" w:rsidRDefault="00236E86">
      <w:pPr>
        <w:pStyle w:val="11"/>
        <w:tabs>
          <w:tab w:val="right" w:leader="dot" w:pos="934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34529296" w:history="1">
        <w:r w:rsidRPr="001604A8">
          <w:rPr>
            <w:rStyle w:val="aa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1604A8">
          <w:rPr>
            <w:rStyle w:val="aa"/>
            <w:noProof/>
          </w:rPr>
          <w:t>Т</w:t>
        </w:r>
        <w:r>
          <w:rPr>
            <w:rStyle w:val="aa"/>
            <w:noProof/>
          </w:rPr>
          <w:t>естирование</w:t>
        </w:r>
        <w:r w:rsidRPr="001604A8">
          <w:rPr>
            <w:rStyle w:val="aa"/>
            <w:noProof/>
          </w:rPr>
          <w:t xml:space="preserve"> </w:t>
        </w:r>
        <w:r>
          <w:rPr>
            <w:rStyle w:val="aa"/>
            <w:noProof/>
          </w:rPr>
          <w:t>программного средства</w:t>
        </w:r>
        <w:r>
          <w:rPr>
            <w:noProof/>
            <w:webHidden/>
          </w:rPr>
          <w:tab/>
        </w:r>
        <w:r w:rsidR="00A31AF7">
          <w:rPr>
            <w:noProof/>
            <w:webHidden/>
          </w:rPr>
          <w:t>21</w:t>
        </w:r>
      </w:hyperlink>
    </w:p>
    <w:p w14:paraId="372180A4" w14:textId="3F07F24B" w:rsidR="00236E86" w:rsidRDefault="00236E86">
      <w:pPr>
        <w:pStyle w:val="11"/>
        <w:tabs>
          <w:tab w:val="right" w:leader="dot" w:pos="934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34529297" w:history="1">
        <w:r w:rsidRPr="001604A8">
          <w:rPr>
            <w:rStyle w:val="aa"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1604A8">
          <w:rPr>
            <w:rStyle w:val="aa"/>
            <w:rFonts w:eastAsia="Calibri"/>
            <w:noProof/>
          </w:rPr>
          <w:t>Р</w:t>
        </w:r>
        <w:r>
          <w:rPr>
            <w:rStyle w:val="aa"/>
            <w:rFonts w:eastAsia="Calibri"/>
            <w:noProof/>
          </w:rPr>
          <w:t>уководство пользователя</w:t>
        </w:r>
        <w:r>
          <w:rPr>
            <w:noProof/>
            <w:webHidden/>
          </w:rPr>
          <w:tab/>
        </w:r>
        <w:r w:rsidR="00A31AF7">
          <w:rPr>
            <w:noProof/>
            <w:webHidden/>
          </w:rPr>
          <w:t>22</w:t>
        </w:r>
      </w:hyperlink>
    </w:p>
    <w:p w14:paraId="1B50EC98" w14:textId="58D4F894" w:rsidR="00236E86" w:rsidRPr="00236E86" w:rsidRDefault="00236E86">
      <w:pPr>
        <w:pStyle w:val="21"/>
        <w:tabs>
          <w:tab w:val="left" w:pos="1172"/>
          <w:tab w:val="right" w:leader="dot" w:pos="934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34529298" w:history="1">
        <w:r w:rsidRPr="00236E86">
          <w:rPr>
            <w:rStyle w:val="aa"/>
            <w:noProof/>
          </w:rPr>
          <w:t>5.1</w:t>
        </w:r>
        <w:r w:rsidRPr="00236E8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236E86">
          <w:rPr>
            <w:rStyle w:val="aa"/>
            <w:noProof/>
          </w:rPr>
          <w:t>Интерфейс программного средства</w:t>
        </w:r>
        <w:r w:rsidRPr="00236E86">
          <w:rPr>
            <w:noProof/>
            <w:webHidden/>
          </w:rPr>
          <w:tab/>
        </w:r>
        <w:r w:rsidR="00A31AF7">
          <w:rPr>
            <w:noProof/>
            <w:webHidden/>
          </w:rPr>
          <w:t>22</w:t>
        </w:r>
      </w:hyperlink>
    </w:p>
    <w:p w14:paraId="0A9154F8" w14:textId="198D7C64" w:rsidR="00236E86" w:rsidRPr="00236E86" w:rsidRDefault="00236E86">
      <w:pPr>
        <w:pStyle w:val="21"/>
        <w:tabs>
          <w:tab w:val="left" w:pos="1172"/>
          <w:tab w:val="right" w:leader="dot" w:pos="934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34529299" w:history="1">
        <w:r w:rsidRPr="00236E86">
          <w:rPr>
            <w:rStyle w:val="aa"/>
            <w:noProof/>
          </w:rPr>
          <w:t>5.2</w:t>
        </w:r>
        <w:r w:rsidRPr="00236E8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236E86">
          <w:rPr>
            <w:rStyle w:val="aa"/>
            <w:noProof/>
          </w:rPr>
          <w:t>Управление программным средством</w:t>
        </w:r>
        <w:r w:rsidRPr="00236E86">
          <w:rPr>
            <w:noProof/>
            <w:webHidden/>
          </w:rPr>
          <w:tab/>
        </w:r>
        <w:r w:rsidR="00A31AF7">
          <w:rPr>
            <w:noProof/>
            <w:webHidden/>
          </w:rPr>
          <w:t>25</w:t>
        </w:r>
      </w:hyperlink>
    </w:p>
    <w:p w14:paraId="04756818" w14:textId="7B16E75B" w:rsidR="00236E86" w:rsidRDefault="00236E86">
      <w:pPr>
        <w:pStyle w:val="11"/>
        <w:tabs>
          <w:tab w:val="right" w:leader="dot" w:pos="934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34529300" w:history="1">
        <w:r w:rsidRPr="001604A8">
          <w:rPr>
            <w:rStyle w:val="aa"/>
            <w:noProof/>
          </w:rPr>
          <w:t>З</w:t>
        </w:r>
        <w:r>
          <w:rPr>
            <w:rStyle w:val="aa"/>
            <w:noProof/>
          </w:rPr>
          <w:t>аключение</w:t>
        </w:r>
        <w:r>
          <w:rPr>
            <w:noProof/>
            <w:webHidden/>
          </w:rPr>
          <w:tab/>
        </w:r>
        <w:r w:rsidR="00A31AF7">
          <w:rPr>
            <w:noProof/>
            <w:webHidden/>
          </w:rPr>
          <w:t>26</w:t>
        </w:r>
      </w:hyperlink>
    </w:p>
    <w:p w14:paraId="27270476" w14:textId="0B6DC685" w:rsidR="00236E86" w:rsidRDefault="00236E86">
      <w:pPr>
        <w:pStyle w:val="11"/>
        <w:tabs>
          <w:tab w:val="right" w:leader="dot" w:pos="934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34529301" w:history="1">
        <w:r w:rsidRPr="001604A8">
          <w:rPr>
            <w:rStyle w:val="aa"/>
            <w:noProof/>
          </w:rPr>
          <w:t>С</w:t>
        </w:r>
        <w:r>
          <w:rPr>
            <w:rStyle w:val="aa"/>
            <w:noProof/>
          </w:rPr>
          <w:t>писок использованных источник</w:t>
        </w:r>
        <w:r w:rsidR="0076641F">
          <w:rPr>
            <w:rStyle w:val="aa"/>
            <w:noProof/>
          </w:rPr>
          <w:t>ов</w:t>
        </w:r>
        <w:r>
          <w:rPr>
            <w:noProof/>
            <w:webHidden/>
          </w:rPr>
          <w:tab/>
        </w:r>
        <w:r w:rsidR="00A31AF7">
          <w:rPr>
            <w:noProof/>
            <w:webHidden/>
          </w:rPr>
          <w:t>27</w:t>
        </w:r>
      </w:hyperlink>
    </w:p>
    <w:p w14:paraId="1EE2EEFF" w14:textId="1A1E9863" w:rsidR="00236E86" w:rsidRDefault="00236E86">
      <w:pPr>
        <w:pStyle w:val="11"/>
        <w:tabs>
          <w:tab w:val="right" w:leader="dot" w:pos="9348"/>
        </w:tabs>
        <w:rPr>
          <w:noProof/>
        </w:rPr>
      </w:pPr>
      <w:hyperlink w:anchor="_Toc134529302" w:history="1">
        <w:r w:rsidRPr="001604A8">
          <w:rPr>
            <w:rStyle w:val="aa"/>
            <w:noProof/>
          </w:rPr>
          <w:t>П</w:t>
        </w:r>
        <w:r>
          <w:rPr>
            <w:rStyle w:val="aa"/>
            <w:noProof/>
          </w:rPr>
          <w:t>риложение</w:t>
        </w:r>
        <w:r w:rsidRPr="001604A8">
          <w:rPr>
            <w:rStyle w:val="aa"/>
            <w:noProof/>
            <w:spacing w:val="1"/>
          </w:rPr>
          <w:t xml:space="preserve"> </w:t>
        </w:r>
        <w:r w:rsidRPr="001604A8">
          <w:rPr>
            <w:rStyle w:val="aa"/>
            <w:noProof/>
          </w:rPr>
          <w:t>А</w:t>
        </w:r>
        <w:r>
          <w:rPr>
            <w:rStyle w:val="aa"/>
            <w:noProof/>
          </w:rPr>
          <w:t xml:space="preserve">. </w:t>
        </w:r>
        <w:r w:rsidR="000152F6">
          <w:rPr>
            <w:rStyle w:val="aa"/>
            <w:noProof/>
          </w:rPr>
          <w:t>Исходный код</w:t>
        </w:r>
        <w:r>
          <w:rPr>
            <w:noProof/>
            <w:webHidden/>
          </w:rPr>
          <w:tab/>
        </w:r>
        <w:r w:rsidR="00A31AF7">
          <w:rPr>
            <w:noProof/>
            <w:webHidden/>
          </w:rPr>
          <w:t>28</w:t>
        </w:r>
      </w:hyperlink>
    </w:p>
    <w:p w14:paraId="7D4EBAE4" w14:textId="02F77519" w:rsidR="006F7BEB" w:rsidRDefault="00EE3BE9" w:rsidP="00E02CB7">
      <w:pPr>
        <w:pStyle w:val="11"/>
        <w:tabs>
          <w:tab w:val="right" w:leader="dot" w:pos="9449"/>
        </w:tabs>
        <w:spacing w:before="2" w:line="240" w:lineRule="auto"/>
        <w:ind w:firstLine="0"/>
        <w:sectPr w:rsidR="006F7BEB" w:rsidSect="007020B6">
          <w:type w:val="nextColumn"/>
          <w:pgSz w:w="11910" w:h="16840"/>
          <w:pgMar w:top="1134" w:right="851" w:bottom="1531" w:left="1701" w:header="720" w:footer="720" w:gutter="0"/>
          <w:cols w:space="720"/>
        </w:sectPr>
      </w:pPr>
      <w:r w:rsidRPr="004A4509">
        <w:fldChar w:fldCharType="end"/>
      </w:r>
      <w:sdt>
        <w:sdtPr>
          <w:id w:val="1695654946"/>
          <w:docPartObj>
            <w:docPartGallery w:val="Table of Contents"/>
            <w:docPartUnique/>
          </w:docPartObj>
        </w:sdtPr>
        <w:sdtContent>
          <w:hyperlink w:anchor="_bookmark18" w:history="1"/>
        </w:sdtContent>
      </w:sdt>
    </w:p>
    <w:p w14:paraId="41C643E6" w14:textId="2AEC8692" w:rsidR="006F7BEB" w:rsidRDefault="009D2AA0" w:rsidP="007020B6">
      <w:pPr>
        <w:pStyle w:val="1"/>
        <w:spacing w:before="0"/>
        <w:ind w:left="0" w:firstLine="0"/>
        <w:jc w:val="center"/>
      </w:pPr>
      <w:bookmarkStart w:id="1" w:name="_bookmark0"/>
      <w:bookmarkStart w:id="2" w:name="_Toc134529284"/>
      <w:bookmarkEnd w:id="1"/>
      <w:r>
        <w:lastRenderedPageBreak/>
        <w:t>ВВЕДЕНИЕ</w:t>
      </w:r>
      <w:bookmarkEnd w:id="2"/>
    </w:p>
    <w:p w14:paraId="03F38513" w14:textId="77777777" w:rsidR="007020B6" w:rsidRPr="005D20FB" w:rsidRDefault="007020B6" w:rsidP="005D20FB">
      <w:pPr>
        <w:rPr>
          <w:rFonts w:ascii="Times New Roman" w:hAnsi="Times New Roman" w:cs="Times New Roman"/>
          <w:sz w:val="28"/>
          <w:szCs w:val="28"/>
        </w:rPr>
      </w:pPr>
    </w:p>
    <w:p w14:paraId="0FE10319" w14:textId="1623EAC6" w:rsidR="00212D8F" w:rsidRPr="00E5216D" w:rsidRDefault="00E5216D" w:rsidP="00E5216D">
      <w:pPr>
        <w:ind w:firstLine="720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73190">
        <w:rPr>
          <w:rFonts w:ascii="Times New Roman" w:hAnsi="Times New Roman" w:cs="Times New Roman"/>
          <w:sz w:val="28"/>
          <w:szCs w:val="28"/>
        </w:rPr>
        <w:t xml:space="preserve">С момента появления первых компьютерных игр разработчики стремились создавать не только развлекательные, но и интеллектуально насыщенные продукты, которые бы стимулировали мышление, логику и стратегическое планирование. История игровой индустрии богата примерами простых, но увлекательных игр, которые стали классикой благодаря своей доступности и уникальным механикам. Такие игры, как </w:t>
      </w:r>
      <w:r w:rsidRPr="00E5216D">
        <w:rPr>
          <w:rFonts w:ascii="Times New Roman" w:hAnsi="Times New Roman" w:cs="Times New Roman"/>
          <w:sz w:val="28"/>
          <w:szCs w:val="28"/>
        </w:rPr>
        <w:t>“</w:t>
      </w:r>
      <w:r w:rsidR="005258C4">
        <w:rPr>
          <w:rFonts w:ascii="Times New Roman" w:hAnsi="Times New Roman" w:cs="Times New Roman"/>
          <w:sz w:val="28"/>
          <w:szCs w:val="28"/>
          <w:lang w:val="en-US"/>
        </w:rPr>
        <w:t>Tetris</w:t>
      </w:r>
      <w:r w:rsidRPr="00E5216D">
        <w:rPr>
          <w:rFonts w:ascii="Times New Roman" w:hAnsi="Times New Roman" w:cs="Times New Roman"/>
          <w:sz w:val="28"/>
          <w:szCs w:val="28"/>
        </w:rPr>
        <w:t>”</w:t>
      </w:r>
      <w:r w:rsidRPr="00973190">
        <w:rPr>
          <w:rFonts w:ascii="Times New Roman" w:hAnsi="Times New Roman" w:cs="Times New Roman"/>
          <w:sz w:val="28"/>
          <w:szCs w:val="28"/>
        </w:rPr>
        <w:t xml:space="preserve">, </w:t>
      </w:r>
      <w:r w:rsidRPr="00E5216D">
        <w:rPr>
          <w:rFonts w:ascii="Times New Roman" w:hAnsi="Times New Roman" w:cs="Times New Roman"/>
          <w:sz w:val="28"/>
          <w:szCs w:val="28"/>
        </w:rPr>
        <w:t>“</w:t>
      </w:r>
      <w:r w:rsidR="005258C4">
        <w:rPr>
          <w:rFonts w:ascii="Times New Roman" w:hAnsi="Times New Roman" w:cs="Times New Roman"/>
          <w:sz w:val="28"/>
          <w:szCs w:val="28"/>
          <w:lang w:val="en-US"/>
        </w:rPr>
        <w:t>Pac</w:t>
      </w:r>
      <w:r w:rsidR="005258C4" w:rsidRPr="005258C4">
        <w:rPr>
          <w:rFonts w:ascii="Times New Roman" w:hAnsi="Times New Roman" w:cs="Times New Roman"/>
          <w:sz w:val="28"/>
          <w:szCs w:val="28"/>
        </w:rPr>
        <w:t>-</w:t>
      </w:r>
      <w:r w:rsidR="005258C4">
        <w:rPr>
          <w:rFonts w:ascii="Times New Roman" w:hAnsi="Times New Roman" w:cs="Times New Roman"/>
          <w:sz w:val="28"/>
          <w:szCs w:val="28"/>
          <w:lang w:val="en-US"/>
        </w:rPr>
        <w:t>man</w:t>
      </w:r>
      <w:r w:rsidRPr="00E5216D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E5216D">
        <w:rPr>
          <w:rFonts w:ascii="Times New Roman" w:hAnsi="Times New Roman" w:cs="Times New Roman"/>
          <w:sz w:val="28"/>
          <w:szCs w:val="28"/>
        </w:rPr>
        <w:t>“</w:t>
      </w:r>
      <w:r w:rsidR="007D020D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мейка</w:t>
      </w:r>
      <w:r w:rsidRPr="00E5216D">
        <w:rPr>
          <w:rFonts w:ascii="Times New Roman" w:hAnsi="Times New Roman" w:cs="Times New Roman"/>
          <w:sz w:val="28"/>
          <w:szCs w:val="28"/>
        </w:rPr>
        <w:t>”</w:t>
      </w:r>
      <w:r w:rsidRPr="00973190">
        <w:rPr>
          <w:rFonts w:ascii="Times New Roman" w:hAnsi="Times New Roman" w:cs="Times New Roman"/>
          <w:sz w:val="28"/>
          <w:szCs w:val="28"/>
        </w:rPr>
        <w:t xml:space="preserve"> и другие, не только развлекали пользователей, но и способствовали формированию определ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973190">
        <w:rPr>
          <w:rFonts w:ascii="Times New Roman" w:hAnsi="Times New Roman" w:cs="Times New Roman"/>
          <w:sz w:val="28"/>
          <w:szCs w:val="28"/>
        </w:rPr>
        <w:t>нного типа мышления, связанного с решением задач и анализом ситуаций. В этом контексте особое место занимают настольные игры, которые</w:t>
      </w:r>
      <w:r>
        <w:rPr>
          <w:rFonts w:ascii="Times New Roman" w:hAnsi="Times New Roman" w:cs="Times New Roman"/>
          <w:sz w:val="28"/>
          <w:szCs w:val="28"/>
        </w:rPr>
        <w:t>, будучи перенес</w:t>
      </w:r>
      <w:r w:rsidR="00F5518C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нными в цифровой вид,</w:t>
      </w:r>
      <w:r w:rsidRPr="00EF1122">
        <w:rPr>
          <w:rFonts w:ascii="Times New Roman" w:hAnsi="Times New Roman" w:cs="Times New Roman"/>
          <w:sz w:val="28"/>
          <w:szCs w:val="28"/>
        </w:rPr>
        <w:t xml:space="preserve"> </w:t>
      </w:r>
      <w:r w:rsidRPr="00973190">
        <w:rPr>
          <w:rFonts w:ascii="Times New Roman" w:hAnsi="Times New Roman" w:cs="Times New Roman"/>
          <w:sz w:val="28"/>
          <w:szCs w:val="28"/>
        </w:rPr>
        <w:t>предлаг</w:t>
      </w:r>
      <w:r>
        <w:rPr>
          <w:rFonts w:ascii="Times New Roman" w:hAnsi="Times New Roman" w:cs="Times New Roman"/>
          <w:sz w:val="28"/>
          <w:szCs w:val="28"/>
        </w:rPr>
        <w:t>ают</w:t>
      </w:r>
      <w:r w:rsidRPr="00973190">
        <w:rPr>
          <w:rFonts w:ascii="Times New Roman" w:hAnsi="Times New Roman" w:cs="Times New Roman"/>
          <w:sz w:val="28"/>
          <w:szCs w:val="28"/>
        </w:rPr>
        <w:t xml:space="preserve"> новые возможности.</w:t>
      </w:r>
    </w:p>
    <w:p w14:paraId="02DCE315" w14:textId="04F6F099" w:rsidR="00E5216D" w:rsidRDefault="00E5216D" w:rsidP="00212D8F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5216D">
        <w:rPr>
          <w:rFonts w:ascii="Times New Roman" w:hAnsi="Times New Roman" w:cs="Times New Roman"/>
          <w:sz w:val="28"/>
          <w:szCs w:val="28"/>
        </w:rPr>
        <w:t xml:space="preserve">Одной из таких игр является </w:t>
      </w:r>
      <w:r w:rsidR="00241B97" w:rsidRPr="00241B97">
        <w:rPr>
          <w:rFonts w:ascii="Times New Roman" w:hAnsi="Times New Roman" w:cs="Times New Roman"/>
          <w:sz w:val="28"/>
          <w:szCs w:val="28"/>
        </w:rPr>
        <w:t>“</w:t>
      </w:r>
      <w:r w:rsidRPr="00E5216D">
        <w:rPr>
          <w:rFonts w:ascii="Times New Roman" w:hAnsi="Times New Roman" w:cs="Times New Roman"/>
          <w:sz w:val="28"/>
          <w:szCs w:val="28"/>
        </w:rPr>
        <w:t>Бункер</w:t>
      </w:r>
      <w:r w:rsidR="00241B97" w:rsidRPr="00241B97">
        <w:rPr>
          <w:rFonts w:ascii="Times New Roman" w:hAnsi="Times New Roman" w:cs="Times New Roman"/>
          <w:sz w:val="28"/>
          <w:szCs w:val="28"/>
        </w:rPr>
        <w:t>”</w:t>
      </w:r>
      <w:r w:rsidRPr="00E5216D">
        <w:rPr>
          <w:rFonts w:ascii="Times New Roman" w:hAnsi="Times New Roman" w:cs="Times New Roman"/>
          <w:sz w:val="28"/>
          <w:szCs w:val="28"/>
        </w:rPr>
        <w:t xml:space="preserve"> – настольная игра, которая сочетает в себе элементы стратегии, логики и социального взаимодействия. Игра </w:t>
      </w:r>
      <w:r w:rsidR="00241B97" w:rsidRPr="00241B97">
        <w:rPr>
          <w:rFonts w:ascii="Times New Roman" w:hAnsi="Times New Roman" w:cs="Times New Roman"/>
          <w:sz w:val="28"/>
          <w:szCs w:val="28"/>
        </w:rPr>
        <w:t>“</w:t>
      </w:r>
      <w:r w:rsidRPr="00E5216D">
        <w:rPr>
          <w:rFonts w:ascii="Times New Roman" w:hAnsi="Times New Roman" w:cs="Times New Roman"/>
          <w:sz w:val="28"/>
          <w:szCs w:val="28"/>
        </w:rPr>
        <w:t>Бункер</w:t>
      </w:r>
      <w:r w:rsidR="00241B97" w:rsidRPr="00241B97">
        <w:rPr>
          <w:rFonts w:ascii="Times New Roman" w:hAnsi="Times New Roman" w:cs="Times New Roman"/>
          <w:sz w:val="28"/>
          <w:szCs w:val="28"/>
        </w:rPr>
        <w:t>”</w:t>
      </w:r>
      <w:r w:rsidRPr="00E5216D">
        <w:rPr>
          <w:rFonts w:ascii="Times New Roman" w:hAnsi="Times New Roman" w:cs="Times New Roman"/>
          <w:sz w:val="28"/>
          <w:szCs w:val="28"/>
        </w:rPr>
        <w:t xml:space="preserve"> представляет собой дискуссионную карточную игру с постапокалиптическим сюжетом, где игрокам необходимо принимать решения, основываясь на своих ролях, характеристиках и ограниченных ресурсах. Уникальность игры заключается в е</w:t>
      </w:r>
      <w:r w:rsidR="002E7159">
        <w:rPr>
          <w:rFonts w:ascii="Times New Roman" w:hAnsi="Times New Roman" w:cs="Times New Roman"/>
          <w:sz w:val="28"/>
          <w:szCs w:val="28"/>
        </w:rPr>
        <w:t>е</w:t>
      </w:r>
      <w:r w:rsidRPr="00E5216D">
        <w:rPr>
          <w:rFonts w:ascii="Times New Roman" w:hAnsi="Times New Roman" w:cs="Times New Roman"/>
          <w:sz w:val="28"/>
          <w:szCs w:val="28"/>
        </w:rPr>
        <w:t xml:space="preserve"> социальной составляющей: игроки должны не только анализировать ситуацию, но и взаимодействовать друг с другом, договариваться, убеждать и даже обманывать, чтобы достичь своей цели. Эта игра стала популярной благодаря своей простоте, глубине и возможности играть как в небольшой компании, так и в больших группах.</w:t>
      </w:r>
    </w:p>
    <w:p w14:paraId="11292907" w14:textId="22E4FAB3" w:rsidR="00E5216D" w:rsidRDefault="00E5216D" w:rsidP="00212D8F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5216D">
        <w:rPr>
          <w:rFonts w:ascii="Times New Roman" w:hAnsi="Times New Roman" w:cs="Times New Roman"/>
          <w:sz w:val="28"/>
          <w:szCs w:val="28"/>
        </w:rPr>
        <w:t xml:space="preserve">Цифровая версия игры </w:t>
      </w:r>
      <w:r w:rsidR="00241B97" w:rsidRPr="00241B97">
        <w:rPr>
          <w:rFonts w:ascii="Times New Roman" w:hAnsi="Times New Roman" w:cs="Times New Roman"/>
          <w:sz w:val="28"/>
          <w:szCs w:val="28"/>
        </w:rPr>
        <w:t>“</w:t>
      </w:r>
      <w:r w:rsidRPr="00E5216D">
        <w:rPr>
          <w:rFonts w:ascii="Times New Roman" w:hAnsi="Times New Roman" w:cs="Times New Roman"/>
          <w:sz w:val="28"/>
          <w:szCs w:val="28"/>
        </w:rPr>
        <w:t>Бункер</w:t>
      </w:r>
      <w:r w:rsidR="00241B97" w:rsidRPr="00241B97">
        <w:rPr>
          <w:rFonts w:ascii="Times New Roman" w:hAnsi="Times New Roman" w:cs="Times New Roman"/>
          <w:sz w:val="28"/>
          <w:szCs w:val="28"/>
        </w:rPr>
        <w:t>”</w:t>
      </w:r>
      <w:r w:rsidRPr="00E5216D">
        <w:rPr>
          <w:rFonts w:ascii="Times New Roman" w:hAnsi="Times New Roman" w:cs="Times New Roman"/>
          <w:sz w:val="28"/>
          <w:szCs w:val="28"/>
        </w:rPr>
        <w:t xml:space="preserve"> открывает новые горизонты для е</w:t>
      </w:r>
      <w:r w:rsidR="00F5518C">
        <w:rPr>
          <w:rFonts w:ascii="Times New Roman" w:hAnsi="Times New Roman" w:cs="Times New Roman"/>
          <w:sz w:val="28"/>
          <w:szCs w:val="28"/>
        </w:rPr>
        <w:t>е</w:t>
      </w:r>
      <w:r w:rsidRPr="00E5216D">
        <w:rPr>
          <w:rFonts w:ascii="Times New Roman" w:hAnsi="Times New Roman" w:cs="Times New Roman"/>
          <w:sz w:val="28"/>
          <w:szCs w:val="28"/>
        </w:rPr>
        <w:t xml:space="preserve"> развития. Во-первых, она позволяет игрокам со всего мира взаимодействовать друг с другом, не ограничиваясь физическим присутствием. Во-вторых, цифровой формат да</w:t>
      </w:r>
      <w:r w:rsidR="00F5518C">
        <w:rPr>
          <w:rFonts w:ascii="Times New Roman" w:hAnsi="Times New Roman" w:cs="Times New Roman"/>
          <w:sz w:val="28"/>
          <w:szCs w:val="28"/>
        </w:rPr>
        <w:t>е</w:t>
      </w:r>
      <w:r w:rsidRPr="00E5216D">
        <w:rPr>
          <w:rFonts w:ascii="Times New Roman" w:hAnsi="Times New Roman" w:cs="Times New Roman"/>
          <w:sz w:val="28"/>
          <w:szCs w:val="28"/>
        </w:rPr>
        <w:t>т возможность автоматизировать многие процессы, например, распределение ролей, что делает игру более удобно</w:t>
      </w:r>
      <w:r w:rsidR="002E7159">
        <w:rPr>
          <w:rFonts w:ascii="Times New Roman" w:hAnsi="Times New Roman" w:cs="Times New Roman"/>
          <w:sz w:val="28"/>
          <w:szCs w:val="28"/>
        </w:rPr>
        <w:t>й</w:t>
      </w:r>
      <w:r w:rsidRPr="00E5216D">
        <w:rPr>
          <w:rFonts w:ascii="Times New Roman" w:hAnsi="Times New Roman" w:cs="Times New Roman"/>
          <w:sz w:val="28"/>
          <w:szCs w:val="28"/>
        </w:rPr>
        <w:t>. В-третьих, разработка игры в цифровом формате позволяет экспериментировать с новыми механиками, визуальным оформлением, что может сделать игровой процесс ещ</w:t>
      </w:r>
      <w:r w:rsidR="002E7159">
        <w:rPr>
          <w:rFonts w:ascii="Times New Roman" w:hAnsi="Times New Roman" w:cs="Times New Roman"/>
          <w:sz w:val="28"/>
          <w:szCs w:val="28"/>
        </w:rPr>
        <w:t>е</w:t>
      </w:r>
      <w:r w:rsidRPr="00E5216D">
        <w:rPr>
          <w:rFonts w:ascii="Times New Roman" w:hAnsi="Times New Roman" w:cs="Times New Roman"/>
          <w:sz w:val="28"/>
          <w:szCs w:val="28"/>
        </w:rPr>
        <w:t xml:space="preserve"> более увлекательным. </w:t>
      </w:r>
    </w:p>
    <w:p w14:paraId="70641CFB" w14:textId="0F12D81A" w:rsidR="00E5216D" w:rsidRDefault="00E5216D" w:rsidP="00212D8F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5216D">
        <w:rPr>
          <w:rFonts w:ascii="Times New Roman" w:hAnsi="Times New Roman" w:cs="Times New Roman"/>
          <w:sz w:val="28"/>
          <w:szCs w:val="28"/>
        </w:rPr>
        <w:t xml:space="preserve">Целью данного курсового проекта является разработка цифровой версии игры </w:t>
      </w:r>
      <w:r w:rsidR="00241B97" w:rsidRPr="00241B97">
        <w:rPr>
          <w:rFonts w:ascii="Times New Roman" w:hAnsi="Times New Roman" w:cs="Times New Roman"/>
          <w:sz w:val="28"/>
          <w:szCs w:val="28"/>
        </w:rPr>
        <w:t>“</w:t>
      </w:r>
      <w:r w:rsidRPr="00E5216D">
        <w:rPr>
          <w:rFonts w:ascii="Times New Roman" w:hAnsi="Times New Roman" w:cs="Times New Roman"/>
          <w:sz w:val="28"/>
          <w:szCs w:val="28"/>
        </w:rPr>
        <w:t>Бункер</w:t>
      </w:r>
      <w:r w:rsidR="00241B97" w:rsidRPr="00241B97">
        <w:rPr>
          <w:rFonts w:ascii="Times New Roman" w:hAnsi="Times New Roman" w:cs="Times New Roman"/>
          <w:sz w:val="28"/>
          <w:szCs w:val="28"/>
        </w:rPr>
        <w:t>”</w:t>
      </w:r>
      <w:r w:rsidRPr="00E5216D">
        <w:rPr>
          <w:rFonts w:ascii="Times New Roman" w:hAnsi="Times New Roman" w:cs="Times New Roman"/>
          <w:sz w:val="28"/>
          <w:szCs w:val="28"/>
        </w:rPr>
        <w:t>, которая сохранит все ключевые элементы оригинальной настольной игры, но при этом будет адаптирована для современных платформ. В процессе разработки планируется уделить особое внимание пользовательскому интерфейсу, чтобы сделать игру максимально интуитивно</w:t>
      </w:r>
      <w:r w:rsidR="002E7159">
        <w:rPr>
          <w:rFonts w:ascii="Times New Roman" w:hAnsi="Times New Roman" w:cs="Times New Roman"/>
          <w:sz w:val="28"/>
          <w:szCs w:val="28"/>
        </w:rPr>
        <w:t>-</w:t>
      </w:r>
      <w:r w:rsidRPr="00E5216D">
        <w:rPr>
          <w:rFonts w:ascii="Times New Roman" w:hAnsi="Times New Roman" w:cs="Times New Roman"/>
          <w:sz w:val="28"/>
          <w:szCs w:val="28"/>
        </w:rPr>
        <w:t xml:space="preserve">понятной и удобной для игроков. Кроме того, важной задачей является реализация многопользовательского режима, который позволит игрокам взаимодействовать друг с другом в реальном времени. </w:t>
      </w:r>
    </w:p>
    <w:p w14:paraId="0A213794" w14:textId="50CDE69C" w:rsidR="00E5216D" w:rsidRDefault="00E5216D" w:rsidP="00212D8F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5216D">
        <w:rPr>
          <w:rFonts w:ascii="Times New Roman" w:hAnsi="Times New Roman" w:cs="Times New Roman"/>
          <w:sz w:val="28"/>
          <w:szCs w:val="28"/>
        </w:rPr>
        <w:t>Актуальность данной работы обусловлена нестихающим интересом к настольным играм в цифровом формате, особенно в условиях, когда удал</w:t>
      </w:r>
      <w:r w:rsidR="00F5518C">
        <w:rPr>
          <w:rFonts w:ascii="Times New Roman" w:hAnsi="Times New Roman" w:cs="Times New Roman"/>
          <w:sz w:val="28"/>
          <w:szCs w:val="28"/>
        </w:rPr>
        <w:t>е</w:t>
      </w:r>
      <w:r w:rsidRPr="00E5216D">
        <w:rPr>
          <w:rFonts w:ascii="Times New Roman" w:hAnsi="Times New Roman" w:cs="Times New Roman"/>
          <w:sz w:val="28"/>
          <w:szCs w:val="28"/>
        </w:rPr>
        <w:t>нное взаимодействие становится вс</w:t>
      </w:r>
      <w:r w:rsidR="002E7159">
        <w:rPr>
          <w:rFonts w:ascii="Times New Roman" w:hAnsi="Times New Roman" w:cs="Times New Roman"/>
          <w:sz w:val="28"/>
          <w:szCs w:val="28"/>
        </w:rPr>
        <w:t>е</w:t>
      </w:r>
      <w:r w:rsidRPr="00E5216D">
        <w:rPr>
          <w:rFonts w:ascii="Times New Roman" w:hAnsi="Times New Roman" w:cs="Times New Roman"/>
          <w:sz w:val="28"/>
          <w:szCs w:val="28"/>
        </w:rPr>
        <w:t xml:space="preserve"> более востребованным. Игра </w:t>
      </w:r>
      <w:r w:rsidR="00241B97" w:rsidRPr="00241B97">
        <w:rPr>
          <w:rFonts w:ascii="Times New Roman" w:hAnsi="Times New Roman" w:cs="Times New Roman"/>
          <w:sz w:val="28"/>
          <w:szCs w:val="28"/>
        </w:rPr>
        <w:t>“</w:t>
      </w:r>
      <w:r w:rsidRPr="00E5216D">
        <w:rPr>
          <w:rFonts w:ascii="Times New Roman" w:hAnsi="Times New Roman" w:cs="Times New Roman"/>
          <w:sz w:val="28"/>
          <w:szCs w:val="28"/>
        </w:rPr>
        <w:t>Бункер</w:t>
      </w:r>
      <w:r w:rsidR="00241B97" w:rsidRPr="00241B97">
        <w:rPr>
          <w:rFonts w:ascii="Times New Roman" w:hAnsi="Times New Roman" w:cs="Times New Roman"/>
          <w:sz w:val="28"/>
          <w:szCs w:val="28"/>
        </w:rPr>
        <w:t>”</w:t>
      </w:r>
      <w:r w:rsidRPr="00E5216D">
        <w:rPr>
          <w:rFonts w:ascii="Times New Roman" w:hAnsi="Times New Roman" w:cs="Times New Roman"/>
          <w:sz w:val="28"/>
          <w:szCs w:val="28"/>
        </w:rPr>
        <w:t xml:space="preserve"> не только предоставляет возможность для развлечения, но и способствует развитию навыков коммуникации, дискуссии</w:t>
      </w:r>
      <w:r w:rsidR="002E7159">
        <w:rPr>
          <w:rFonts w:ascii="Times New Roman" w:hAnsi="Times New Roman" w:cs="Times New Roman"/>
          <w:sz w:val="28"/>
          <w:szCs w:val="28"/>
        </w:rPr>
        <w:t xml:space="preserve"> и </w:t>
      </w:r>
      <w:r w:rsidRPr="00E5216D">
        <w:rPr>
          <w:rFonts w:ascii="Times New Roman" w:hAnsi="Times New Roman" w:cs="Times New Roman"/>
          <w:sz w:val="28"/>
          <w:szCs w:val="28"/>
        </w:rPr>
        <w:t xml:space="preserve">стратегического мышления. </w:t>
      </w:r>
    </w:p>
    <w:p w14:paraId="01BA18C5" w14:textId="7036994F" w:rsidR="00212D8F" w:rsidRDefault="00E5216D" w:rsidP="00212D8F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5216D">
        <w:rPr>
          <w:rFonts w:ascii="Times New Roman" w:hAnsi="Times New Roman" w:cs="Times New Roman"/>
          <w:sz w:val="28"/>
          <w:szCs w:val="28"/>
        </w:rPr>
        <w:lastRenderedPageBreak/>
        <w:t xml:space="preserve">Таким образом, разработка цифровой версии игры «Бункер» представляет собой не только техническую задачу, но и возможность создать продукт, который будет способствовать развитию социальных и когнитивных навыков у игроков. В процессе работы будут рассмотрены основные аспекты разработки игр, включая проектирование игрового процесса, создание пользовательского интерфейса, реализацию многопользовательского режима и тестирование. Результатом проекта станет готовое </w:t>
      </w:r>
      <w:r w:rsidR="002E7159">
        <w:rPr>
          <w:rFonts w:ascii="Times New Roman" w:hAnsi="Times New Roman" w:cs="Times New Roman"/>
          <w:sz w:val="28"/>
          <w:szCs w:val="28"/>
        </w:rPr>
        <w:t xml:space="preserve">игровое </w:t>
      </w:r>
      <w:r w:rsidRPr="00E5216D">
        <w:rPr>
          <w:rFonts w:ascii="Times New Roman" w:hAnsi="Times New Roman" w:cs="Times New Roman"/>
          <w:sz w:val="28"/>
          <w:szCs w:val="28"/>
        </w:rPr>
        <w:t>программное средство, которое сможет стать достойной альтернативой оригинальной настольной игре и привлечь внимание как любителей настольных игр, так и новых пользователей.</w:t>
      </w:r>
    </w:p>
    <w:p w14:paraId="618DC698" w14:textId="6DC20546" w:rsidR="00D93BEB" w:rsidRPr="00D93BEB" w:rsidRDefault="00216F10" w:rsidP="00216F1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5F9C3CA" w14:textId="77777777" w:rsidR="006F7BEB" w:rsidRDefault="009D2AA0" w:rsidP="00ED1196">
      <w:pPr>
        <w:pStyle w:val="1"/>
        <w:numPr>
          <w:ilvl w:val="0"/>
          <w:numId w:val="1"/>
        </w:numPr>
        <w:tabs>
          <w:tab w:val="left" w:pos="993"/>
        </w:tabs>
        <w:spacing w:before="0"/>
        <w:ind w:left="0" w:firstLine="709"/>
      </w:pPr>
      <w:bookmarkStart w:id="3" w:name="_Toc134529285"/>
      <w:r>
        <w:lastRenderedPageBreak/>
        <w:t>АНАЛИЗ</w:t>
      </w:r>
      <w:r>
        <w:rPr>
          <w:spacing w:val="-4"/>
        </w:rPr>
        <w:t xml:space="preserve"> </w:t>
      </w:r>
      <w:r>
        <w:t>ПРЕДМЕТНОЙ</w:t>
      </w:r>
      <w:r>
        <w:rPr>
          <w:spacing w:val="-5"/>
        </w:rPr>
        <w:t xml:space="preserve"> </w:t>
      </w:r>
      <w:r>
        <w:t>ОБЛАСТИ</w:t>
      </w:r>
      <w:bookmarkEnd w:id="3"/>
    </w:p>
    <w:p w14:paraId="09D904D6" w14:textId="77777777" w:rsidR="006F7BEB" w:rsidRDefault="006F7BEB" w:rsidP="00BB2221">
      <w:pPr>
        <w:pStyle w:val="a3"/>
        <w:spacing w:before="2"/>
        <w:rPr>
          <w:rFonts w:ascii="Times New Roman"/>
          <w:b/>
          <w:sz w:val="28"/>
        </w:rPr>
      </w:pPr>
    </w:p>
    <w:p w14:paraId="659B414F" w14:textId="488099AE" w:rsidR="006F7BEB" w:rsidRPr="00403D4D" w:rsidRDefault="00FE26C1" w:rsidP="00ED1196">
      <w:pPr>
        <w:pStyle w:val="2"/>
        <w:numPr>
          <w:ilvl w:val="1"/>
          <w:numId w:val="1"/>
        </w:numPr>
        <w:ind w:left="0" w:firstLine="709"/>
        <w:rPr>
          <w:b/>
          <w:bCs/>
        </w:rPr>
      </w:pPr>
      <w:bookmarkStart w:id="4" w:name="_bookmark2"/>
      <w:bookmarkEnd w:id="4"/>
      <w:r>
        <w:t xml:space="preserve"> </w:t>
      </w:r>
      <w:bookmarkStart w:id="5" w:name="_Toc134529286"/>
      <w:r w:rsidR="009D2AA0" w:rsidRPr="00403D4D">
        <w:rPr>
          <w:b/>
          <w:bCs/>
        </w:rPr>
        <w:t>Обзор</w:t>
      </w:r>
      <w:r w:rsidR="009D2AA0" w:rsidRPr="00403D4D">
        <w:rPr>
          <w:b/>
          <w:bCs/>
          <w:spacing w:val="-6"/>
        </w:rPr>
        <w:t xml:space="preserve"> </w:t>
      </w:r>
      <w:r w:rsidR="009D2AA0" w:rsidRPr="00403D4D">
        <w:rPr>
          <w:b/>
          <w:bCs/>
        </w:rPr>
        <w:t>аналогов</w:t>
      </w:r>
      <w:bookmarkEnd w:id="5"/>
    </w:p>
    <w:p w14:paraId="10255D0D" w14:textId="77777777" w:rsidR="006F7BEB" w:rsidRPr="00D525A8" w:rsidRDefault="006F7BEB">
      <w:pPr>
        <w:pStyle w:val="a3"/>
        <w:spacing w:before="6"/>
        <w:rPr>
          <w:rFonts w:ascii="Times New Roman"/>
          <w:b/>
          <w:sz w:val="28"/>
          <w:szCs w:val="22"/>
          <w:lang w:val="en-US"/>
        </w:rPr>
      </w:pPr>
    </w:p>
    <w:p w14:paraId="5FD1A6F1" w14:textId="77777777" w:rsidR="008B08F3" w:rsidRPr="0079394E" w:rsidRDefault="008B08F3" w:rsidP="008B08F3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9394E">
        <w:rPr>
          <w:rFonts w:ascii="Times New Roman" w:hAnsi="Times New Roman" w:cs="Times New Roman"/>
          <w:sz w:val="28"/>
          <w:szCs w:val="28"/>
          <w:lang w:val="ru-BY"/>
        </w:rPr>
        <w:t>В настоящее время существует множество цифровых адаптаций настольных игр, каждая из которых имеет свои особенности реализации, преимущества и недостатки. Популярность таких игр объясняется удобством онлайн-взаимодействия, автоматизацией игровых процессов и возможностью играть с людьми по всему миру.</w:t>
      </w:r>
    </w:p>
    <w:p w14:paraId="08FE47CB" w14:textId="19AC8778" w:rsidR="008B08F3" w:rsidRPr="0079394E" w:rsidRDefault="008B08F3" w:rsidP="008B08F3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9394E">
        <w:rPr>
          <w:rFonts w:ascii="Times New Roman" w:hAnsi="Times New Roman" w:cs="Times New Roman"/>
          <w:sz w:val="28"/>
          <w:szCs w:val="28"/>
          <w:lang w:val="ru-BY"/>
        </w:rPr>
        <w:t>Одним из наиболее распростран</w:t>
      </w:r>
      <w:r w:rsidR="00F5518C">
        <w:rPr>
          <w:rFonts w:ascii="Times New Roman" w:hAnsi="Times New Roman" w:cs="Times New Roman"/>
          <w:sz w:val="28"/>
          <w:szCs w:val="28"/>
          <w:lang w:val="ru-BY"/>
        </w:rPr>
        <w:t>е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>нных способов переноса настольных игр в цифровой формат является использование платформ для создания многопользовательских игр</w:t>
      </w:r>
      <w:r w:rsidR="002A77E1">
        <w:rPr>
          <w:rFonts w:ascii="Times New Roman" w:hAnsi="Times New Roman" w:cs="Times New Roman"/>
          <w:sz w:val="28"/>
          <w:szCs w:val="28"/>
          <w:lang w:val="ru-BY"/>
        </w:rPr>
        <w:t xml:space="preserve">. 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>Эти платформы предоставляют инструменты для эмуляции физических игровых процессов, включая перемещение карт, броски кубиков и взаимодействие между игроками. Например,</w:t>
      </w:r>
      <w:r w:rsidR="007D7571">
        <w:rPr>
          <w:rFonts w:ascii="Times New Roman" w:hAnsi="Times New Roman" w:cs="Times New Roman"/>
          <w:sz w:val="28"/>
          <w:szCs w:val="28"/>
          <w:lang w:val="ru-BY"/>
        </w:rPr>
        <w:t xml:space="preserve"> в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> </w:t>
      </w:r>
      <w:r w:rsidR="00D03B06">
        <w:rPr>
          <w:rFonts w:ascii="Times New Roman" w:hAnsi="Times New Roman" w:cs="Times New Roman"/>
          <w:sz w:val="28"/>
          <w:szCs w:val="28"/>
          <w:lang w:val="ru-BY"/>
        </w:rPr>
        <w:t>“</w:t>
      </w:r>
      <w:proofErr w:type="spellStart"/>
      <w:r w:rsidRPr="0079394E">
        <w:rPr>
          <w:rFonts w:ascii="Times New Roman" w:hAnsi="Times New Roman" w:cs="Times New Roman"/>
          <w:sz w:val="28"/>
          <w:szCs w:val="28"/>
          <w:lang w:val="ru-BY"/>
        </w:rPr>
        <w:t>Tabletop</w:t>
      </w:r>
      <w:proofErr w:type="spellEnd"/>
      <w:r w:rsidRPr="0079394E"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proofErr w:type="spellStart"/>
      <w:r w:rsidRPr="0079394E">
        <w:rPr>
          <w:rFonts w:ascii="Times New Roman" w:hAnsi="Times New Roman" w:cs="Times New Roman"/>
          <w:sz w:val="28"/>
          <w:szCs w:val="28"/>
          <w:lang w:val="ru-BY"/>
        </w:rPr>
        <w:t>Simulator</w:t>
      </w:r>
      <w:proofErr w:type="spellEnd"/>
      <w:r w:rsidR="00D03B06">
        <w:rPr>
          <w:rFonts w:ascii="Times New Roman" w:hAnsi="Times New Roman" w:cs="Times New Roman"/>
          <w:sz w:val="28"/>
          <w:szCs w:val="28"/>
          <w:lang w:val="ru-BY"/>
        </w:rPr>
        <w:t>”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> игроки могут создавать собственные модификации настольных игр, что делает его универсальным решением для любителей жанра. Однако такие платформы требуют от пользователей определ</w:t>
      </w:r>
      <w:r w:rsidR="00F5518C">
        <w:rPr>
          <w:rFonts w:ascii="Times New Roman" w:hAnsi="Times New Roman" w:cs="Times New Roman"/>
          <w:sz w:val="28"/>
          <w:szCs w:val="28"/>
          <w:lang w:val="ru-BY"/>
        </w:rPr>
        <w:t>е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>нных технических навыков, а также не всегда обеспечивают удобный интерфейс для конкретных игр, что может усложнять процесс игры.</w:t>
      </w:r>
    </w:p>
    <w:p w14:paraId="719338D2" w14:textId="07493B14" w:rsidR="008B08F3" w:rsidRPr="00135AD3" w:rsidRDefault="008B08F3" w:rsidP="008B08F3">
      <w:pPr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Данное программное средство</w:t>
      </w:r>
      <w:r w:rsidRPr="008046F8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>
        <w:rPr>
          <w:rFonts w:ascii="Times New Roman" w:eastAsia="Calibri" w:hAnsi="Times New Roman" w:cs="Times New Roman"/>
          <w:sz w:val="28"/>
          <w:szCs w:val="28"/>
        </w:rPr>
        <w:t>о</w:t>
      </w:r>
      <w:r w:rsidRPr="008046F8">
        <w:rPr>
          <w:rFonts w:ascii="Times New Roman" w:eastAsia="Calibri" w:hAnsi="Times New Roman" w:cs="Times New Roman"/>
          <w:sz w:val="28"/>
          <w:szCs w:val="28"/>
        </w:rPr>
        <w:t xml:space="preserve"> на рисунке </w:t>
      </w:r>
      <w:r>
        <w:rPr>
          <w:rFonts w:ascii="Times New Roman" w:eastAsia="Calibri" w:hAnsi="Times New Roman" w:cs="Times New Roman"/>
          <w:sz w:val="28"/>
          <w:szCs w:val="28"/>
        </w:rPr>
        <w:t>1</w:t>
      </w:r>
      <w:r w:rsidRPr="008046F8">
        <w:rPr>
          <w:rFonts w:ascii="Times New Roman" w:eastAsia="Calibri" w:hAnsi="Times New Roman" w:cs="Times New Roman"/>
          <w:sz w:val="28"/>
          <w:szCs w:val="28"/>
        </w:rPr>
        <w:t>.1.</w:t>
      </w:r>
    </w:p>
    <w:p w14:paraId="211D18E5" w14:textId="77777777" w:rsidR="008B08F3" w:rsidRPr="0079394E" w:rsidRDefault="008B08F3" w:rsidP="008B08F3">
      <w:pPr>
        <w:ind w:firstLine="709"/>
        <w:jc w:val="center"/>
        <w:rPr>
          <w:rFonts w:ascii="Times New Roman" w:hAnsi="Times New Roman" w:cs="Times New Roman"/>
          <w:noProof/>
          <w:kern w:val="2"/>
          <w:sz w:val="28"/>
          <w:szCs w:val="28"/>
          <w:lang w:eastAsia="ru-RU"/>
          <w14:ligatures w14:val="standardContextual"/>
        </w:rPr>
      </w:pPr>
    </w:p>
    <w:p w14:paraId="7450BD0A" w14:textId="77777777" w:rsidR="008B08F3" w:rsidRPr="0079394E" w:rsidRDefault="008B08F3" w:rsidP="008B08F3">
      <w:pPr>
        <w:jc w:val="both"/>
        <w:rPr>
          <w:rFonts w:ascii="Times New Roman" w:hAnsi="Times New Roman" w:cs="Times New Roman"/>
          <w:noProof/>
          <w:kern w:val="2"/>
          <w:sz w:val="28"/>
          <w:szCs w:val="28"/>
          <w:lang w:eastAsia="ru-RU"/>
          <w14:ligatures w14:val="standardContextual"/>
        </w:rPr>
      </w:pPr>
      <w:r w:rsidRPr="0079394E">
        <w:rPr>
          <w:rFonts w:ascii="Times New Roman" w:hAnsi="Times New Roman" w:cs="Times New Roman"/>
          <w:noProof/>
          <w:kern w:val="2"/>
          <w:sz w:val="28"/>
          <w:szCs w:val="28"/>
          <w:lang w:eastAsia="ru-RU"/>
          <w14:ligatures w14:val="standardContextual"/>
        </w:rPr>
        <w:drawing>
          <wp:inline distT="0" distB="0" distL="0" distR="0" wp14:anchorId="57DFFD16" wp14:editId="46FD1008">
            <wp:extent cx="5940425" cy="3339465"/>
            <wp:effectExtent l="0" t="0" r="3175" b="0"/>
            <wp:docPr id="170329458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3294589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9465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711D25" w14:textId="77777777" w:rsidR="008B08F3" w:rsidRPr="0079394E" w:rsidRDefault="008B08F3" w:rsidP="008B08F3">
      <w:pPr>
        <w:ind w:firstLine="709"/>
        <w:jc w:val="center"/>
        <w:rPr>
          <w:rFonts w:ascii="Times New Roman" w:hAnsi="Times New Roman" w:cs="Times New Roman"/>
          <w:noProof/>
          <w:kern w:val="2"/>
          <w:sz w:val="28"/>
          <w:szCs w:val="28"/>
          <w:lang w:eastAsia="ru-RU"/>
          <w14:ligatures w14:val="standardContextual"/>
        </w:rPr>
      </w:pPr>
    </w:p>
    <w:p w14:paraId="0677FFAB" w14:textId="61A69CC0" w:rsidR="008B08F3" w:rsidRPr="0079394E" w:rsidRDefault="008B08F3" w:rsidP="008B08F3">
      <w:pPr>
        <w:jc w:val="center"/>
        <w:rPr>
          <w:rFonts w:ascii="Times New Roman" w:hAnsi="Times New Roman" w:cs="Times New Roman"/>
          <w:sz w:val="28"/>
          <w:szCs w:val="28"/>
          <w:lang w:val="ru-BY"/>
        </w:rPr>
      </w:pPr>
      <w:r w:rsidRPr="0079394E">
        <w:rPr>
          <w:rFonts w:ascii="Times New Roman" w:hAnsi="Times New Roman" w:cs="Times New Roman"/>
          <w:sz w:val="28"/>
          <w:szCs w:val="28"/>
        </w:rPr>
        <w:t>Рисунок</w:t>
      </w:r>
      <w:r w:rsidRPr="0079394E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79394E">
        <w:rPr>
          <w:rFonts w:ascii="Times New Roman" w:hAnsi="Times New Roman" w:cs="Times New Roman"/>
          <w:sz w:val="28"/>
          <w:szCs w:val="28"/>
        </w:rPr>
        <w:t>1.1</w:t>
      </w:r>
      <w:r w:rsidRPr="0079394E">
        <w:rPr>
          <w:rFonts w:ascii="Times New Roman" w:hAnsi="Times New Roman" w:cs="Times New Roman"/>
          <w:spacing w:val="-3"/>
          <w:sz w:val="28"/>
          <w:szCs w:val="28"/>
        </w:rPr>
        <w:t xml:space="preserve"> –</w:t>
      </w:r>
      <w:r w:rsidRPr="0079394E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79394E">
        <w:rPr>
          <w:rFonts w:ascii="Times New Roman" w:hAnsi="Times New Roman" w:cs="Times New Roman"/>
          <w:sz w:val="28"/>
          <w:szCs w:val="28"/>
        </w:rPr>
        <w:t xml:space="preserve">Компьютерная игра </w:t>
      </w:r>
      <w:r w:rsidR="007322C1" w:rsidRPr="007322C1">
        <w:rPr>
          <w:rFonts w:ascii="Times New Roman" w:hAnsi="Times New Roman" w:cs="Times New Roman"/>
          <w:sz w:val="28"/>
          <w:szCs w:val="28"/>
        </w:rPr>
        <w:t>“</w:t>
      </w:r>
      <w:proofErr w:type="spellStart"/>
      <w:r w:rsidRPr="0079394E">
        <w:rPr>
          <w:rFonts w:ascii="Times New Roman" w:hAnsi="Times New Roman" w:cs="Times New Roman"/>
          <w:sz w:val="28"/>
          <w:szCs w:val="28"/>
          <w:lang w:val="ru-BY"/>
        </w:rPr>
        <w:t>Tabletop</w:t>
      </w:r>
      <w:proofErr w:type="spellEnd"/>
      <w:r w:rsidRPr="0079394E"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proofErr w:type="spellStart"/>
      <w:r w:rsidRPr="0079394E">
        <w:rPr>
          <w:rFonts w:ascii="Times New Roman" w:hAnsi="Times New Roman" w:cs="Times New Roman"/>
          <w:sz w:val="28"/>
          <w:szCs w:val="28"/>
          <w:lang w:val="ru-BY"/>
        </w:rPr>
        <w:t>Simulator</w:t>
      </w:r>
      <w:proofErr w:type="spellEnd"/>
      <w:r w:rsidR="007322C1">
        <w:rPr>
          <w:rFonts w:ascii="Times New Roman" w:hAnsi="Times New Roman" w:cs="Times New Roman"/>
          <w:sz w:val="28"/>
          <w:szCs w:val="28"/>
          <w:lang w:val="ru-BY"/>
        </w:rPr>
        <w:t>”</w:t>
      </w:r>
    </w:p>
    <w:p w14:paraId="4497F3D3" w14:textId="77777777" w:rsidR="008B08F3" w:rsidRDefault="008B08F3" w:rsidP="008B08F3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4268618" w14:textId="77777777" w:rsidR="008B08F3" w:rsidRPr="007322C1" w:rsidRDefault="008B08F3" w:rsidP="008B08F3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573CCA6" w14:textId="77777777" w:rsidR="00D03B06" w:rsidRDefault="00D03B06" w:rsidP="008B08F3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73F372B" w14:textId="77777777" w:rsidR="00A97B67" w:rsidRPr="007322C1" w:rsidRDefault="00A97B67" w:rsidP="008B08F3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8CE1FA8" w14:textId="77777777" w:rsidR="007322C1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322C1">
        <w:rPr>
          <w:rFonts w:ascii="Times New Roman" w:hAnsi="Times New Roman" w:cs="Times New Roman"/>
          <w:sz w:val="28"/>
          <w:szCs w:val="28"/>
          <w:lang w:val="ru-BY"/>
        </w:rPr>
        <w:lastRenderedPageBreak/>
        <w:t>В настоящее время цифровые адаптации настольных игр активно развиваются, предлагая игрокам новые форматы взаимодействия. Одним из наиболее известных аналогов является игра "</w:t>
      </w:r>
      <w:proofErr w:type="spellStart"/>
      <w:r w:rsidRPr="007322C1">
        <w:rPr>
          <w:rFonts w:ascii="Times New Roman" w:hAnsi="Times New Roman" w:cs="Times New Roman"/>
          <w:sz w:val="28"/>
          <w:szCs w:val="28"/>
          <w:lang w:val="ru-BY"/>
        </w:rPr>
        <w:t>Resistance</w:t>
      </w:r>
      <w:proofErr w:type="spellEnd"/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: </w:t>
      </w:r>
      <w:proofErr w:type="spellStart"/>
      <w:r w:rsidRPr="007322C1">
        <w:rPr>
          <w:rFonts w:ascii="Times New Roman" w:hAnsi="Times New Roman" w:cs="Times New Roman"/>
          <w:sz w:val="28"/>
          <w:szCs w:val="28"/>
          <w:lang w:val="ru-BY"/>
        </w:rPr>
        <w:t>Avalon</w:t>
      </w:r>
      <w:proofErr w:type="spellEnd"/>
      <w:r w:rsidRPr="007322C1">
        <w:rPr>
          <w:rFonts w:ascii="Times New Roman" w:hAnsi="Times New Roman" w:cs="Times New Roman"/>
          <w:sz w:val="28"/>
          <w:szCs w:val="28"/>
          <w:lang w:val="ru-BY"/>
        </w:rPr>
        <w:t>", которая, подобно "Бункеру", строится на механике социальной дедукции и коллективного принятия решений. Эта реализация демонстрирует удачный пример адаптации настольной игры в цифровой формат, сохраняя при этом ключевые игровые механики.</w:t>
      </w:r>
    </w:p>
    <w:p w14:paraId="05A798C0" w14:textId="43D9DC04" w:rsidR="007322C1" w:rsidRDefault="007322C1" w:rsidP="007322C1">
      <w:pPr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Данное программное средство</w:t>
      </w:r>
      <w:r w:rsidRPr="008046F8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>
        <w:rPr>
          <w:rFonts w:ascii="Times New Roman" w:eastAsia="Calibri" w:hAnsi="Times New Roman" w:cs="Times New Roman"/>
          <w:sz w:val="28"/>
          <w:szCs w:val="28"/>
        </w:rPr>
        <w:t>о</w:t>
      </w:r>
      <w:r w:rsidRPr="008046F8">
        <w:rPr>
          <w:rFonts w:ascii="Times New Roman" w:eastAsia="Calibri" w:hAnsi="Times New Roman" w:cs="Times New Roman"/>
          <w:sz w:val="28"/>
          <w:szCs w:val="28"/>
        </w:rPr>
        <w:t xml:space="preserve"> на рисунке </w:t>
      </w:r>
      <w:r>
        <w:rPr>
          <w:rFonts w:ascii="Times New Roman" w:eastAsia="Calibri" w:hAnsi="Times New Roman" w:cs="Times New Roman"/>
          <w:sz w:val="28"/>
          <w:szCs w:val="28"/>
        </w:rPr>
        <w:t>1</w:t>
      </w:r>
      <w:r w:rsidRPr="008046F8">
        <w:rPr>
          <w:rFonts w:ascii="Times New Roman" w:eastAsia="Calibri" w:hAnsi="Times New Roman" w:cs="Times New Roman"/>
          <w:sz w:val="28"/>
          <w:szCs w:val="28"/>
        </w:rPr>
        <w:t>.</w:t>
      </w:r>
      <w:r>
        <w:rPr>
          <w:rFonts w:ascii="Times New Roman" w:eastAsia="Calibri" w:hAnsi="Times New Roman" w:cs="Times New Roman"/>
          <w:sz w:val="28"/>
          <w:szCs w:val="28"/>
        </w:rPr>
        <w:t>2</w:t>
      </w:r>
      <w:r w:rsidRPr="008046F8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703FA766" w14:textId="77777777" w:rsidR="007322C1" w:rsidRPr="00135AD3" w:rsidRDefault="007322C1" w:rsidP="007322C1">
      <w:pPr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13A570F" w14:textId="4BA70701" w:rsidR="007322C1" w:rsidRDefault="008E56CC" w:rsidP="007322C1">
      <w:pPr>
        <w:jc w:val="both"/>
        <w:rPr>
          <w:rFonts w:ascii="Times New Roman" w:hAnsi="Times New Roman" w:cs="Times New Roman"/>
          <w:noProof/>
          <w:kern w:val="2"/>
          <w:sz w:val="28"/>
          <w:szCs w:val="28"/>
          <w:lang w:eastAsia="ru-RU"/>
          <w14:ligatures w14:val="standardContextual"/>
        </w:rPr>
      </w:pPr>
      <w:r w:rsidRPr="008E56CC">
        <w:rPr>
          <w:rFonts w:ascii="Times New Roman" w:hAnsi="Times New Roman" w:cs="Times New Roman"/>
          <w:noProof/>
          <w:kern w:val="2"/>
          <w:sz w:val="28"/>
          <w:szCs w:val="28"/>
          <w:lang w:eastAsia="ru-RU"/>
          <w14:ligatures w14:val="standardContextual"/>
        </w:rPr>
        <w:drawing>
          <wp:inline distT="0" distB="0" distL="0" distR="0" wp14:anchorId="61C488F4" wp14:editId="0BE72CF5">
            <wp:extent cx="5942330" cy="4628515"/>
            <wp:effectExtent l="0" t="0" r="1270" b="635"/>
            <wp:docPr id="164400662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4006624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2330" cy="462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EB8A8" w14:textId="77777777" w:rsidR="007322C1" w:rsidRPr="0079394E" w:rsidRDefault="007322C1" w:rsidP="007322C1">
      <w:pPr>
        <w:ind w:firstLine="709"/>
        <w:jc w:val="center"/>
        <w:rPr>
          <w:rFonts w:ascii="Times New Roman" w:hAnsi="Times New Roman" w:cs="Times New Roman"/>
          <w:noProof/>
          <w:kern w:val="2"/>
          <w:sz w:val="28"/>
          <w:szCs w:val="28"/>
          <w:lang w:eastAsia="ru-RU"/>
          <w14:ligatures w14:val="standardContextual"/>
        </w:rPr>
      </w:pPr>
    </w:p>
    <w:p w14:paraId="262A998A" w14:textId="0077F084" w:rsidR="007322C1" w:rsidRPr="008E56CC" w:rsidRDefault="007322C1" w:rsidP="007322C1">
      <w:pPr>
        <w:jc w:val="center"/>
        <w:rPr>
          <w:rFonts w:ascii="Times New Roman" w:hAnsi="Times New Roman" w:cs="Times New Roman"/>
          <w:sz w:val="28"/>
          <w:szCs w:val="28"/>
        </w:rPr>
      </w:pPr>
      <w:r w:rsidRPr="0079394E">
        <w:rPr>
          <w:rFonts w:ascii="Times New Roman" w:hAnsi="Times New Roman" w:cs="Times New Roman"/>
          <w:sz w:val="28"/>
          <w:szCs w:val="28"/>
        </w:rPr>
        <w:t>Рисунок</w:t>
      </w:r>
      <w:r w:rsidRPr="0079394E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79394E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79394E">
        <w:rPr>
          <w:rFonts w:ascii="Times New Roman" w:hAnsi="Times New Roman" w:cs="Times New Roman"/>
          <w:spacing w:val="-3"/>
          <w:sz w:val="28"/>
          <w:szCs w:val="28"/>
        </w:rPr>
        <w:t xml:space="preserve"> –</w:t>
      </w:r>
      <w:r w:rsidRPr="0079394E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79394E">
        <w:rPr>
          <w:rFonts w:ascii="Times New Roman" w:hAnsi="Times New Roman" w:cs="Times New Roman"/>
          <w:sz w:val="28"/>
          <w:szCs w:val="28"/>
        </w:rPr>
        <w:t xml:space="preserve">Компьютерная игра </w:t>
      </w:r>
      <w:r w:rsidRPr="007322C1">
        <w:rPr>
          <w:rFonts w:ascii="Times New Roman" w:hAnsi="Times New Roman" w:cs="Times New Roman"/>
          <w:sz w:val="28"/>
          <w:szCs w:val="28"/>
        </w:rPr>
        <w:t>“</w:t>
      </w:r>
      <w:proofErr w:type="spellStart"/>
      <w:r w:rsidRPr="007322C1">
        <w:rPr>
          <w:rFonts w:ascii="Times New Roman" w:hAnsi="Times New Roman" w:cs="Times New Roman"/>
          <w:sz w:val="28"/>
          <w:szCs w:val="28"/>
          <w:lang w:val="ru-BY"/>
        </w:rPr>
        <w:t>Resistance</w:t>
      </w:r>
      <w:proofErr w:type="spellEnd"/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: </w:t>
      </w:r>
      <w:proofErr w:type="spellStart"/>
      <w:r w:rsidRPr="007322C1">
        <w:rPr>
          <w:rFonts w:ascii="Times New Roman" w:hAnsi="Times New Roman" w:cs="Times New Roman"/>
          <w:sz w:val="28"/>
          <w:szCs w:val="28"/>
          <w:lang w:val="ru-BY"/>
        </w:rPr>
        <w:t>Avalon</w:t>
      </w:r>
      <w:proofErr w:type="spellEnd"/>
      <w:r>
        <w:rPr>
          <w:rFonts w:ascii="Times New Roman" w:hAnsi="Times New Roman" w:cs="Times New Roman"/>
          <w:sz w:val="28"/>
          <w:szCs w:val="28"/>
          <w:lang w:val="ru-BY"/>
        </w:rPr>
        <w:t>”</w:t>
      </w:r>
    </w:p>
    <w:p w14:paraId="4E5A9F8C" w14:textId="4B511AB9" w:rsidR="007322C1" w:rsidRPr="007322C1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6A1467F" w14:textId="77777777" w:rsidR="007322C1" w:rsidRPr="007322C1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322C1">
        <w:rPr>
          <w:rFonts w:ascii="Times New Roman" w:hAnsi="Times New Roman" w:cs="Times New Roman"/>
          <w:sz w:val="28"/>
          <w:szCs w:val="28"/>
          <w:lang w:val="ru-BY"/>
        </w:rPr>
        <w:t>Главным преимуществом цифровой версии "</w:t>
      </w:r>
      <w:proofErr w:type="spellStart"/>
      <w:r w:rsidRPr="007322C1">
        <w:rPr>
          <w:rFonts w:ascii="Times New Roman" w:hAnsi="Times New Roman" w:cs="Times New Roman"/>
          <w:sz w:val="28"/>
          <w:szCs w:val="28"/>
          <w:lang w:val="ru-BY"/>
        </w:rPr>
        <w:t>Resistance</w:t>
      </w:r>
      <w:proofErr w:type="spellEnd"/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: </w:t>
      </w:r>
      <w:proofErr w:type="spellStart"/>
      <w:r w:rsidRPr="007322C1">
        <w:rPr>
          <w:rFonts w:ascii="Times New Roman" w:hAnsi="Times New Roman" w:cs="Times New Roman"/>
          <w:sz w:val="28"/>
          <w:szCs w:val="28"/>
          <w:lang w:val="ru-BY"/>
        </w:rPr>
        <w:t>Avalon</w:t>
      </w:r>
      <w:proofErr w:type="spellEnd"/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" стала автоматизация процессов, которые в настольном варианте требуют участия ведущего. Программа самостоятельно распределяет роли, контролирует соблюдение правил и подсчитывает результаты голосований, что значительно ускоряет игровой процесс. Особого внимания заслуживает реализация сетевого мультиплеера, позволяющая игрокам со всего мира участвовать в совместных партиях через интернет. Встроенные инструменты коммуникации, включая текстовый и голосовой чат, помогают сохранить элемент социального взаимодействия, который является важной 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lastRenderedPageBreak/>
        <w:t>составляющей подобных игр.</w:t>
      </w:r>
    </w:p>
    <w:p w14:paraId="6B2DD20C" w14:textId="3414FE80" w:rsidR="008B08F3" w:rsidRDefault="008B08F3" w:rsidP="008B08F3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9394E">
        <w:rPr>
          <w:rFonts w:ascii="Times New Roman" w:hAnsi="Times New Roman" w:cs="Times New Roman"/>
          <w:sz w:val="28"/>
          <w:szCs w:val="28"/>
          <w:lang w:val="ru-BY"/>
        </w:rPr>
        <w:t>Главным недостатком существующих аналогов является отсутствие специализированных решений для игры </w:t>
      </w:r>
      <w:r w:rsidR="00D03B06">
        <w:rPr>
          <w:rFonts w:ascii="Times New Roman" w:hAnsi="Times New Roman" w:cs="Times New Roman"/>
          <w:sz w:val="28"/>
          <w:szCs w:val="28"/>
          <w:lang w:val="ru-BY"/>
        </w:rPr>
        <w:t>“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>Бункер</w:t>
      </w:r>
      <w:r w:rsidR="00D03B06">
        <w:rPr>
          <w:rFonts w:ascii="Times New Roman" w:hAnsi="Times New Roman" w:cs="Times New Roman"/>
          <w:sz w:val="28"/>
          <w:szCs w:val="28"/>
          <w:lang w:val="ru-BY"/>
        </w:rPr>
        <w:t>”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>. Большинство платформ либо слишком универсальны, либо не учитывают специфику этой игры, включая е</w:t>
      </w:r>
      <w:r w:rsidR="00F5518C">
        <w:rPr>
          <w:rFonts w:ascii="Times New Roman" w:hAnsi="Times New Roman" w:cs="Times New Roman"/>
          <w:sz w:val="28"/>
          <w:szCs w:val="28"/>
          <w:lang w:val="ru-BY"/>
        </w:rPr>
        <w:t>е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 xml:space="preserve"> механики взаимодействия, систему ролей и процесс голосования.</w:t>
      </w:r>
    </w:p>
    <w:p w14:paraId="692FF3E4" w14:textId="77777777" w:rsidR="008E56CC" w:rsidRPr="0079394E" w:rsidRDefault="008E56CC" w:rsidP="008B08F3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</w:p>
    <w:p w14:paraId="12E05C6C" w14:textId="572CBFB6" w:rsidR="006F7BEB" w:rsidRPr="00403D4D" w:rsidRDefault="004A0879" w:rsidP="00ED1196">
      <w:pPr>
        <w:pStyle w:val="2"/>
        <w:numPr>
          <w:ilvl w:val="1"/>
          <w:numId w:val="1"/>
        </w:numPr>
        <w:ind w:left="0" w:firstLine="709"/>
        <w:rPr>
          <w:b/>
          <w:bCs/>
        </w:rPr>
      </w:pPr>
      <w:bookmarkStart w:id="6" w:name="_Toc134529287"/>
      <w:r>
        <w:rPr>
          <w:b/>
          <w:bCs/>
        </w:rPr>
        <w:t xml:space="preserve"> </w:t>
      </w:r>
      <w:r w:rsidR="009D2AA0" w:rsidRPr="00403D4D">
        <w:rPr>
          <w:b/>
          <w:bCs/>
        </w:rPr>
        <w:t>Постановка</w:t>
      </w:r>
      <w:r w:rsidR="009D2AA0" w:rsidRPr="00403D4D">
        <w:rPr>
          <w:b/>
          <w:bCs/>
          <w:spacing w:val="-10"/>
        </w:rPr>
        <w:t xml:space="preserve"> </w:t>
      </w:r>
      <w:r w:rsidR="009D2AA0" w:rsidRPr="00403D4D">
        <w:rPr>
          <w:b/>
          <w:bCs/>
        </w:rPr>
        <w:t>задачи</w:t>
      </w:r>
      <w:bookmarkEnd w:id="6"/>
    </w:p>
    <w:p w14:paraId="44466198" w14:textId="77777777" w:rsidR="006F7BEB" w:rsidRDefault="006F7BEB" w:rsidP="005644EB"/>
    <w:p w14:paraId="16A113D4" w14:textId="28A531BF" w:rsidR="007322C1" w:rsidRDefault="00D03B06" w:rsidP="00D03B06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9394E">
        <w:rPr>
          <w:rFonts w:ascii="Times New Roman" w:hAnsi="Times New Roman" w:cs="Times New Roman"/>
          <w:sz w:val="28"/>
          <w:szCs w:val="28"/>
          <w:lang w:val="ru-BY"/>
        </w:rPr>
        <w:t xml:space="preserve">В рамках данной курсовой работы 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будет 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>разраб</w:t>
      </w:r>
      <w:r>
        <w:rPr>
          <w:rFonts w:ascii="Times New Roman" w:hAnsi="Times New Roman" w:cs="Times New Roman"/>
          <w:sz w:val="28"/>
          <w:szCs w:val="28"/>
          <w:lang w:val="ru-BY"/>
        </w:rPr>
        <w:t>отана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 xml:space="preserve"> цифровая версия настольной игры </w:t>
      </w:r>
      <w:r>
        <w:rPr>
          <w:rFonts w:ascii="Times New Roman" w:hAnsi="Times New Roman" w:cs="Times New Roman"/>
          <w:sz w:val="28"/>
          <w:szCs w:val="28"/>
          <w:lang w:val="ru-BY"/>
        </w:rPr>
        <w:t>“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>Бункер</w:t>
      </w:r>
      <w:r w:rsidRPr="00D03B06">
        <w:rPr>
          <w:rFonts w:ascii="Times New Roman" w:hAnsi="Times New Roman" w:cs="Times New Roman"/>
          <w:sz w:val="28"/>
          <w:szCs w:val="28"/>
        </w:rPr>
        <w:t>”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>. Основ</w:t>
      </w:r>
      <w:r w:rsidR="004470D2">
        <w:rPr>
          <w:rFonts w:ascii="Times New Roman" w:hAnsi="Times New Roman" w:cs="Times New Roman"/>
          <w:sz w:val="28"/>
          <w:szCs w:val="28"/>
          <w:lang w:val="ru-BY"/>
        </w:rPr>
        <w:t>ной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 xml:space="preserve"> целью проекта </w:t>
      </w:r>
      <w:r>
        <w:rPr>
          <w:rFonts w:ascii="Times New Roman" w:hAnsi="Times New Roman" w:cs="Times New Roman"/>
          <w:sz w:val="28"/>
          <w:szCs w:val="28"/>
        </w:rPr>
        <w:t>будет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 xml:space="preserve"> сохранение всех ключевых механик оригинальной игры, обеспечивая при этом удобный интерфейс и автоматизацию игровых процессов.</w:t>
      </w:r>
    </w:p>
    <w:p w14:paraId="7815115C" w14:textId="77777777" w:rsidR="007322C1" w:rsidRPr="007322C1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В программном средстве будут реализованы следующие функции:  </w:t>
      </w:r>
    </w:p>
    <w:p w14:paraId="5B47DC53" w14:textId="2D9BFAA1" w:rsidR="007322C1" w:rsidRPr="007322C1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создание новой игровой сессии с настройкой количества игроков;  </w:t>
      </w:r>
    </w:p>
    <w:p w14:paraId="6EDC3730" w14:textId="19CB0D9A" w:rsidR="007322C1" w:rsidRPr="007322C1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генерация уникальных характеристик для каждого игрока;  </w:t>
      </w:r>
    </w:p>
    <w:p w14:paraId="113E20E1" w14:textId="1DD5946E" w:rsidR="007322C1" w:rsidRPr="007322C1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загрузка и сохранение текущего состояния игры;  </w:t>
      </w:r>
    </w:p>
    <w:p w14:paraId="178015B5" w14:textId="25ABFE61" w:rsidR="007322C1" w:rsidRPr="007322C1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просмотр карт всех участников с их характеристиками;  </w:t>
      </w:r>
    </w:p>
    <w:p w14:paraId="27CD7C8C" w14:textId="524A8E7A" w:rsidR="007322C1" w:rsidRPr="007322C1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пошаговое раскрытие информации о персонажах;  </w:t>
      </w:r>
    </w:p>
    <w:p w14:paraId="112FDEC1" w14:textId="0026FBB6" w:rsidR="007322C1" w:rsidRPr="007322C1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система </w:t>
      </w:r>
      <w:r>
        <w:rPr>
          <w:rFonts w:ascii="Times New Roman" w:hAnsi="Times New Roman" w:cs="Times New Roman"/>
          <w:sz w:val="28"/>
          <w:szCs w:val="28"/>
          <w:lang w:val="ru-BY"/>
        </w:rPr>
        <w:t>исключения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 игроков;  </w:t>
      </w:r>
    </w:p>
    <w:p w14:paraId="7481480F" w14:textId="2F8E3A65" w:rsidR="007322C1" w:rsidRPr="007322C1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обработка решений по ситуациям в бункере;  </w:t>
      </w:r>
    </w:p>
    <w:p w14:paraId="1EB65F43" w14:textId="7E62F101" w:rsidR="007322C1" w:rsidRPr="007322C1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автоматический расчет шансов на выживание;  </w:t>
      </w:r>
    </w:p>
    <w:p w14:paraId="557151E6" w14:textId="34C4BC09" w:rsidR="007322C1" w:rsidRPr="007322C1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анимированное отображение результатов игры;  </w:t>
      </w:r>
    </w:p>
    <w:p w14:paraId="6EB128B4" w14:textId="3866AB16" w:rsidR="00D03B06" w:rsidRPr="00900A63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t>просмотр правил и подсказок в процессе игры</w:t>
      </w:r>
      <w:r>
        <w:rPr>
          <w:rFonts w:ascii="Times New Roman" w:hAnsi="Times New Roman" w:cs="Times New Roman"/>
          <w:sz w:val="28"/>
          <w:szCs w:val="28"/>
          <w:lang w:val="ru-BY"/>
        </w:rPr>
        <w:t>.</w:t>
      </w:r>
    </w:p>
    <w:p w14:paraId="79F678BE" w14:textId="77777777" w:rsidR="007322C1" w:rsidRPr="00597A9E" w:rsidRDefault="007322C1" w:rsidP="007322C1">
      <w:pPr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0"/>
          <w:lang w:eastAsia="ru-RU"/>
        </w:rPr>
      </w:pPr>
      <w:r w:rsidRPr="002010B5">
        <w:rPr>
          <w:rFonts w:ascii="Times New Roman" w:hAnsi="Times New Roman"/>
          <w:sz w:val="28"/>
        </w:rPr>
        <w:t>Для</w:t>
      </w:r>
      <w:r w:rsidRPr="002010B5">
        <w:rPr>
          <w:rFonts w:ascii="Times New Roman" w:hAnsi="Times New Roman"/>
          <w:spacing w:val="28"/>
          <w:sz w:val="28"/>
        </w:rPr>
        <w:t xml:space="preserve"> </w:t>
      </w:r>
      <w:r w:rsidRPr="002010B5">
        <w:rPr>
          <w:rFonts w:ascii="Times New Roman" w:hAnsi="Times New Roman"/>
          <w:sz w:val="28"/>
        </w:rPr>
        <w:t>разработки</w:t>
      </w:r>
      <w:r w:rsidRPr="002010B5">
        <w:rPr>
          <w:rFonts w:ascii="Times New Roman" w:hAnsi="Times New Roman"/>
          <w:spacing w:val="27"/>
          <w:sz w:val="28"/>
        </w:rPr>
        <w:t xml:space="preserve"> </w:t>
      </w:r>
      <w:r w:rsidRPr="002010B5">
        <w:rPr>
          <w:rFonts w:ascii="Times New Roman" w:hAnsi="Times New Roman"/>
          <w:sz w:val="28"/>
        </w:rPr>
        <w:t>программного</w:t>
      </w:r>
      <w:r w:rsidRPr="002010B5">
        <w:rPr>
          <w:rFonts w:ascii="Times New Roman" w:hAnsi="Times New Roman"/>
          <w:spacing w:val="29"/>
          <w:sz w:val="28"/>
        </w:rPr>
        <w:t xml:space="preserve"> </w:t>
      </w:r>
      <w:r w:rsidRPr="002010B5">
        <w:rPr>
          <w:rFonts w:ascii="Times New Roman" w:hAnsi="Times New Roman"/>
          <w:sz w:val="28"/>
        </w:rPr>
        <w:t>средства</w:t>
      </w:r>
      <w:r w:rsidRPr="002010B5">
        <w:rPr>
          <w:rFonts w:ascii="Times New Roman" w:hAnsi="Times New Roman"/>
          <w:spacing w:val="28"/>
          <w:sz w:val="28"/>
        </w:rPr>
        <w:t xml:space="preserve"> </w:t>
      </w:r>
      <w:r w:rsidRPr="002010B5">
        <w:rPr>
          <w:rFonts w:ascii="Times New Roman" w:hAnsi="Times New Roman"/>
          <w:sz w:val="28"/>
        </w:rPr>
        <w:t>будет</w:t>
      </w:r>
      <w:r w:rsidRPr="002010B5">
        <w:rPr>
          <w:rFonts w:ascii="Times New Roman" w:hAnsi="Times New Roman"/>
          <w:spacing w:val="28"/>
          <w:sz w:val="28"/>
        </w:rPr>
        <w:t xml:space="preserve"> </w:t>
      </w:r>
      <w:r w:rsidRPr="002010B5">
        <w:rPr>
          <w:rFonts w:ascii="Times New Roman" w:hAnsi="Times New Roman"/>
          <w:sz w:val="28"/>
        </w:rPr>
        <w:t>использоваться</w:t>
      </w:r>
      <w:r w:rsidRPr="002010B5">
        <w:rPr>
          <w:rFonts w:ascii="Times New Roman" w:hAnsi="Times New Roman"/>
          <w:spacing w:val="36"/>
          <w:sz w:val="28"/>
        </w:rPr>
        <w:t xml:space="preserve"> </w:t>
      </w:r>
      <w:r w:rsidRPr="002010B5">
        <w:rPr>
          <w:rFonts w:ascii="Times New Roman" w:hAnsi="Times New Roman"/>
          <w:sz w:val="28"/>
        </w:rPr>
        <w:t>язык программирования</w:t>
      </w:r>
      <w:r w:rsidRPr="002010B5">
        <w:rPr>
          <w:rFonts w:ascii="Times New Roman" w:hAnsi="Times New Roman"/>
          <w:spacing w:val="-4"/>
          <w:sz w:val="28"/>
        </w:rPr>
        <w:t xml:space="preserve"> </w:t>
      </w:r>
      <w:r w:rsidRPr="002010B5">
        <w:rPr>
          <w:rFonts w:ascii="Times New Roman" w:hAnsi="Times New Roman"/>
          <w:sz w:val="28"/>
        </w:rPr>
        <w:t>Delphi</w:t>
      </w:r>
      <w:r w:rsidRPr="002010B5">
        <w:rPr>
          <w:rFonts w:ascii="Times New Roman" w:hAnsi="Times New Roman"/>
          <w:spacing w:val="-4"/>
          <w:sz w:val="28"/>
        </w:rPr>
        <w:t xml:space="preserve"> </w:t>
      </w:r>
      <w:r w:rsidRPr="002010B5">
        <w:rPr>
          <w:rFonts w:ascii="Times New Roman" w:hAnsi="Times New Roman"/>
          <w:sz w:val="28"/>
        </w:rPr>
        <w:t>и</w:t>
      </w:r>
      <w:r w:rsidRPr="002010B5">
        <w:rPr>
          <w:rFonts w:ascii="Times New Roman" w:hAnsi="Times New Roman"/>
          <w:spacing w:val="-3"/>
          <w:sz w:val="28"/>
        </w:rPr>
        <w:t xml:space="preserve"> </w:t>
      </w:r>
      <w:r w:rsidRPr="002010B5">
        <w:rPr>
          <w:rFonts w:ascii="Times New Roman" w:hAnsi="Times New Roman"/>
          <w:sz w:val="28"/>
        </w:rPr>
        <w:t>среда</w:t>
      </w:r>
      <w:r w:rsidRPr="002010B5">
        <w:rPr>
          <w:rFonts w:ascii="Times New Roman" w:hAnsi="Times New Roman"/>
          <w:spacing w:val="-3"/>
          <w:sz w:val="28"/>
        </w:rPr>
        <w:t xml:space="preserve"> </w:t>
      </w:r>
      <w:r w:rsidRPr="002010B5">
        <w:rPr>
          <w:rFonts w:ascii="Times New Roman" w:hAnsi="Times New Roman"/>
          <w:sz w:val="28"/>
        </w:rPr>
        <w:t>разработки</w:t>
      </w:r>
      <w:r w:rsidRPr="002010B5">
        <w:rPr>
          <w:rFonts w:ascii="Times New Roman" w:hAnsi="Times New Roman"/>
          <w:spacing w:val="-1"/>
          <w:sz w:val="28"/>
        </w:rPr>
        <w:t xml:space="preserve"> </w:t>
      </w:r>
      <w:proofErr w:type="spellStart"/>
      <w:r w:rsidRPr="002010B5">
        <w:rPr>
          <w:rFonts w:ascii="Times New Roman" w:hAnsi="Times New Roman"/>
          <w:sz w:val="28"/>
        </w:rPr>
        <w:t>Embarcadero</w:t>
      </w:r>
      <w:proofErr w:type="spellEnd"/>
      <w:r w:rsidRPr="002010B5">
        <w:rPr>
          <w:rFonts w:ascii="Times New Roman" w:hAnsi="Times New Roman"/>
          <w:spacing w:val="-4"/>
          <w:sz w:val="28"/>
        </w:rPr>
        <w:t xml:space="preserve"> </w:t>
      </w:r>
      <w:r w:rsidRPr="002010B5">
        <w:rPr>
          <w:rFonts w:ascii="Times New Roman" w:hAnsi="Times New Roman"/>
          <w:sz w:val="28"/>
        </w:rPr>
        <w:t>Delphi</w:t>
      </w:r>
      <w:r w:rsidRPr="002010B5">
        <w:rPr>
          <w:rFonts w:ascii="Times New Roman" w:hAnsi="Times New Roman"/>
          <w:spacing w:val="-4"/>
          <w:sz w:val="28"/>
        </w:rPr>
        <w:t xml:space="preserve"> </w:t>
      </w:r>
      <w:r w:rsidRPr="002010B5">
        <w:rPr>
          <w:rFonts w:ascii="Times New Roman" w:hAnsi="Times New Roman"/>
          <w:sz w:val="28"/>
        </w:rPr>
        <w:t>1</w:t>
      </w:r>
      <w:r>
        <w:rPr>
          <w:rFonts w:ascii="Times New Roman" w:hAnsi="Times New Roman"/>
          <w:sz w:val="28"/>
        </w:rPr>
        <w:t>2</w:t>
      </w:r>
      <w:r w:rsidRPr="002010B5">
        <w:rPr>
          <w:rFonts w:ascii="Times New Roman" w:hAnsi="Times New Roman"/>
          <w:sz w:val="28"/>
        </w:rPr>
        <w:t>.</w:t>
      </w:r>
      <w:r>
        <w:rPr>
          <w:rFonts w:ascii="Times New Roman" w:hAnsi="Times New Roman"/>
          <w:sz w:val="28"/>
        </w:rPr>
        <w:t>0</w:t>
      </w:r>
      <w:r w:rsidRPr="002010B5">
        <w:rPr>
          <w:rFonts w:ascii="Times New Roman" w:hAnsi="Times New Roman"/>
          <w:sz w:val="28"/>
        </w:rPr>
        <w:t xml:space="preserve"> </w:t>
      </w:r>
      <w:r w:rsidRPr="002010B5">
        <w:rPr>
          <w:rFonts w:ascii="Times New Roman" w:hAnsi="Times New Roman"/>
          <w:sz w:val="28"/>
          <w:lang w:val="en-US"/>
        </w:rPr>
        <w:t>Community</w:t>
      </w:r>
      <w:r w:rsidRPr="002010B5">
        <w:rPr>
          <w:rFonts w:ascii="Times New Roman" w:hAnsi="Times New Roman"/>
          <w:sz w:val="28"/>
        </w:rPr>
        <w:t xml:space="preserve"> </w:t>
      </w:r>
      <w:r w:rsidRPr="002010B5">
        <w:rPr>
          <w:rFonts w:ascii="Times New Roman" w:hAnsi="Times New Roman"/>
          <w:sz w:val="28"/>
          <w:lang w:val="en-US"/>
        </w:rPr>
        <w:t>Edition</w:t>
      </w:r>
      <w:r w:rsidRPr="002010B5">
        <w:rPr>
          <w:rFonts w:ascii="Times New Roman" w:hAnsi="Times New Roman"/>
          <w:sz w:val="28"/>
        </w:rPr>
        <w:t>.</w:t>
      </w:r>
    </w:p>
    <w:p w14:paraId="0676BBC1" w14:textId="77777777" w:rsidR="006F7BEB" w:rsidRDefault="006F7BEB">
      <w:pPr>
        <w:rPr>
          <w:rFonts w:ascii="Times New Roman" w:hAnsi="Times New Roman"/>
          <w:sz w:val="28"/>
        </w:rPr>
        <w:sectPr w:rsidR="006F7BEB" w:rsidSect="007020B6">
          <w:footerReference w:type="default" r:id="rId12"/>
          <w:type w:val="nextColumn"/>
          <w:pgSz w:w="11910" w:h="16840"/>
          <w:pgMar w:top="1134" w:right="851" w:bottom="1531" w:left="1701" w:header="0" w:footer="1077" w:gutter="0"/>
          <w:pgNumType w:start="5"/>
          <w:cols w:space="720"/>
        </w:sectPr>
      </w:pPr>
    </w:p>
    <w:p w14:paraId="140DA1C6" w14:textId="1DF2A6DA" w:rsidR="006F7BEB" w:rsidRDefault="00BB440B" w:rsidP="00ED1196">
      <w:pPr>
        <w:pStyle w:val="1"/>
        <w:numPr>
          <w:ilvl w:val="0"/>
          <w:numId w:val="1"/>
        </w:numPr>
        <w:tabs>
          <w:tab w:val="left" w:pos="1029"/>
        </w:tabs>
        <w:spacing w:before="0"/>
        <w:ind w:left="0" w:firstLine="709"/>
      </w:pPr>
      <w:bookmarkStart w:id="7" w:name="_bookmark4"/>
      <w:bookmarkStart w:id="8" w:name="_Toc134529288"/>
      <w:bookmarkEnd w:id="7"/>
      <w:r>
        <w:lastRenderedPageBreak/>
        <w:t>ПРОЕКТИРОВАНИЕ</w:t>
      </w:r>
      <w:r w:rsidR="009D2AA0">
        <w:rPr>
          <w:spacing w:val="-9"/>
        </w:rPr>
        <w:t xml:space="preserve"> </w:t>
      </w:r>
      <w:r w:rsidR="009D2AA0">
        <w:t>ПРОГРАММНОГО</w:t>
      </w:r>
      <w:r w:rsidR="009D2AA0">
        <w:rPr>
          <w:spacing w:val="-6"/>
        </w:rPr>
        <w:t xml:space="preserve"> </w:t>
      </w:r>
      <w:r w:rsidR="009D2AA0">
        <w:t>СРЕДСТВА</w:t>
      </w:r>
      <w:bookmarkEnd w:id="8"/>
    </w:p>
    <w:p w14:paraId="6A03E76B" w14:textId="77777777" w:rsidR="006F7BEB" w:rsidRPr="00D525A8" w:rsidRDefault="006F7BEB" w:rsidP="005644EB">
      <w:pPr>
        <w:rPr>
          <w:sz w:val="28"/>
          <w:szCs w:val="28"/>
        </w:rPr>
      </w:pPr>
    </w:p>
    <w:p w14:paraId="32D1E071" w14:textId="1EE60A2B" w:rsidR="006F7BEB" w:rsidRPr="00403D4D" w:rsidRDefault="00FE26C1" w:rsidP="00ED1196">
      <w:pPr>
        <w:pStyle w:val="2"/>
        <w:numPr>
          <w:ilvl w:val="1"/>
          <w:numId w:val="1"/>
        </w:numPr>
        <w:ind w:left="0" w:firstLine="709"/>
        <w:rPr>
          <w:b/>
          <w:bCs/>
        </w:rPr>
      </w:pPr>
      <w:bookmarkStart w:id="9" w:name="_bookmark5"/>
      <w:bookmarkEnd w:id="9"/>
      <w:r>
        <w:t xml:space="preserve"> </w:t>
      </w:r>
      <w:bookmarkStart w:id="10" w:name="_Toc134529289"/>
      <w:r w:rsidR="009D2AA0" w:rsidRPr="00403D4D">
        <w:rPr>
          <w:b/>
          <w:bCs/>
        </w:rPr>
        <w:t>Структура</w:t>
      </w:r>
      <w:r w:rsidR="009D2AA0" w:rsidRPr="00403D4D">
        <w:rPr>
          <w:b/>
          <w:bCs/>
          <w:spacing w:val="-3"/>
        </w:rPr>
        <w:t xml:space="preserve"> </w:t>
      </w:r>
      <w:r w:rsidR="009D2AA0" w:rsidRPr="00403D4D">
        <w:rPr>
          <w:b/>
          <w:bCs/>
        </w:rPr>
        <w:t>программы</w:t>
      </w:r>
      <w:bookmarkEnd w:id="10"/>
    </w:p>
    <w:p w14:paraId="389C3075" w14:textId="77777777" w:rsidR="006F7BEB" w:rsidRDefault="006F7BEB" w:rsidP="005644EB"/>
    <w:p w14:paraId="0E594523" w14:textId="7F512D45" w:rsidR="00AB3575" w:rsidRPr="00303C6B" w:rsidRDefault="00AB3575" w:rsidP="00AB3575">
      <w:pPr>
        <w:ind w:left="1" w:firstLine="1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         </w:t>
      </w:r>
      <w:r w:rsidRPr="008046F8">
        <w:rPr>
          <w:rFonts w:ascii="Times New Roman" w:eastAsia="Calibri" w:hAnsi="Times New Roman" w:cs="Times New Roman"/>
          <w:sz w:val="28"/>
          <w:szCs w:val="28"/>
        </w:rPr>
        <w:t>При разработке приложения будет использовано</w:t>
      </w:r>
      <w:r w:rsidR="00B47E8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0C4530">
        <w:rPr>
          <w:rFonts w:ascii="Times New Roman" w:eastAsia="Calibri" w:hAnsi="Times New Roman" w:cs="Times New Roman"/>
          <w:sz w:val="28"/>
          <w:szCs w:val="28"/>
        </w:rPr>
        <w:t>сем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046F8">
        <w:rPr>
          <w:rFonts w:ascii="Times New Roman" w:eastAsia="Calibri" w:hAnsi="Times New Roman" w:cs="Times New Roman"/>
          <w:sz w:val="28"/>
          <w:szCs w:val="28"/>
        </w:rPr>
        <w:t>модулей:</w:t>
      </w:r>
    </w:p>
    <w:p w14:paraId="11BE15A0" w14:textId="77777777" w:rsidR="00AB3575" w:rsidRDefault="00AB3575" w:rsidP="00ED1196">
      <w:pPr>
        <w:pStyle w:val="22"/>
        <w:numPr>
          <w:ilvl w:val="0"/>
          <w:numId w:val="4"/>
        </w:numPr>
        <w:ind w:left="0" w:firstLine="709"/>
        <w:rPr>
          <w:b w:val="0"/>
          <w:bCs w:val="0"/>
          <w:lang w:val="ru-RU"/>
        </w:rPr>
      </w:pPr>
      <w:r w:rsidRPr="00E66229">
        <w:rPr>
          <w:b w:val="0"/>
          <w:bCs w:val="0"/>
          <w:lang w:val="ru-RU"/>
        </w:rPr>
        <w:t xml:space="preserve"> </w:t>
      </w:r>
      <w:proofErr w:type="spellStart"/>
      <w:r>
        <w:rPr>
          <w:b w:val="0"/>
          <w:bCs w:val="0"/>
        </w:rPr>
        <w:t>StartUnit</w:t>
      </w:r>
      <w:proofErr w:type="spellEnd"/>
      <w:r>
        <w:rPr>
          <w:b w:val="0"/>
          <w:bCs w:val="0"/>
          <w:lang w:val="ru-RU"/>
        </w:rPr>
        <w:t xml:space="preserve"> </w:t>
      </w:r>
      <w:r w:rsidRPr="00320309">
        <w:rPr>
          <w:b w:val="0"/>
          <w:bCs w:val="0"/>
          <w:lang w:val="ru-RU"/>
        </w:rPr>
        <w:t xml:space="preserve">– модуль, </w:t>
      </w:r>
      <w:r w:rsidRPr="00303C6B">
        <w:rPr>
          <w:b w:val="0"/>
          <w:bCs w:val="0"/>
          <w:lang w:val="ru-RU"/>
        </w:rPr>
        <w:t xml:space="preserve">отвечающий за отображение </w:t>
      </w:r>
      <w:r>
        <w:rPr>
          <w:b w:val="0"/>
          <w:bCs w:val="0"/>
          <w:lang w:val="ru-RU"/>
        </w:rPr>
        <w:t>начального</w:t>
      </w:r>
      <w:r w:rsidRPr="00303C6B">
        <w:rPr>
          <w:b w:val="0"/>
          <w:bCs w:val="0"/>
          <w:lang w:val="ru-RU"/>
        </w:rPr>
        <w:t xml:space="preserve"> меню приложения</w:t>
      </w:r>
      <w:r>
        <w:rPr>
          <w:b w:val="0"/>
          <w:bCs w:val="0"/>
          <w:lang w:val="ru-RU"/>
        </w:rPr>
        <w:t>.</w:t>
      </w:r>
    </w:p>
    <w:p w14:paraId="6B7EEDDD" w14:textId="68C701C9" w:rsidR="00925600" w:rsidRDefault="00925600" w:rsidP="00ED1196">
      <w:pPr>
        <w:pStyle w:val="22"/>
        <w:numPr>
          <w:ilvl w:val="0"/>
          <w:numId w:val="4"/>
        </w:numPr>
        <w:ind w:left="0"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 </w:t>
      </w:r>
      <w:proofErr w:type="spellStart"/>
      <w:r>
        <w:rPr>
          <w:b w:val="0"/>
          <w:bCs w:val="0"/>
        </w:rPr>
        <w:t>RuleUnit</w:t>
      </w:r>
      <w:proofErr w:type="spellEnd"/>
      <w:r>
        <w:rPr>
          <w:b w:val="0"/>
          <w:bCs w:val="0"/>
          <w:lang w:val="ru-RU"/>
        </w:rPr>
        <w:t xml:space="preserve"> </w:t>
      </w:r>
      <w:r w:rsidRPr="00320309">
        <w:rPr>
          <w:b w:val="0"/>
          <w:bCs w:val="0"/>
          <w:lang w:val="ru-RU"/>
        </w:rPr>
        <w:t xml:space="preserve">– модуль, </w:t>
      </w:r>
      <w:r w:rsidR="001535DF" w:rsidRPr="001535DF">
        <w:rPr>
          <w:b w:val="0"/>
          <w:bCs w:val="0"/>
          <w:lang w:val="ru-RU"/>
        </w:rPr>
        <w:t>содержащий полное описание игрового процесса, механик</w:t>
      </w:r>
      <w:r w:rsidR="001535DF">
        <w:rPr>
          <w:b w:val="0"/>
          <w:bCs w:val="0"/>
          <w:lang w:val="ru-RU"/>
        </w:rPr>
        <w:t>, правил</w:t>
      </w:r>
      <w:r w:rsidR="001535DF" w:rsidRPr="001535DF">
        <w:rPr>
          <w:b w:val="0"/>
          <w:bCs w:val="0"/>
          <w:lang w:val="ru-RU"/>
        </w:rPr>
        <w:t xml:space="preserve"> и особенностей</w:t>
      </w:r>
      <w:r w:rsidR="001535DF">
        <w:rPr>
          <w:b w:val="0"/>
          <w:bCs w:val="0"/>
          <w:lang w:val="ru-RU"/>
        </w:rPr>
        <w:t xml:space="preserve"> игры</w:t>
      </w:r>
      <w:r>
        <w:rPr>
          <w:b w:val="0"/>
          <w:bCs w:val="0"/>
          <w:lang w:val="ru-RU"/>
        </w:rPr>
        <w:t>.</w:t>
      </w:r>
    </w:p>
    <w:p w14:paraId="31055341" w14:textId="6AC7B239" w:rsidR="00FD063A" w:rsidRDefault="00FD063A" w:rsidP="00ED1196">
      <w:pPr>
        <w:pStyle w:val="22"/>
        <w:numPr>
          <w:ilvl w:val="0"/>
          <w:numId w:val="4"/>
        </w:numPr>
        <w:ind w:left="0"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 </w:t>
      </w:r>
      <w:proofErr w:type="spellStart"/>
      <w:r>
        <w:rPr>
          <w:b w:val="0"/>
          <w:bCs w:val="0"/>
        </w:rPr>
        <w:t>SeedEnterUnit</w:t>
      </w:r>
      <w:proofErr w:type="spellEnd"/>
      <w:r>
        <w:rPr>
          <w:b w:val="0"/>
          <w:bCs w:val="0"/>
          <w:lang w:val="ru-RU"/>
        </w:rPr>
        <w:t xml:space="preserve"> </w:t>
      </w:r>
      <w:r w:rsidRPr="00320309">
        <w:rPr>
          <w:b w:val="0"/>
          <w:bCs w:val="0"/>
          <w:lang w:val="ru-RU"/>
        </w:rPr>
        <w:t xml:space="preserve">– модуль, </w:t>
      </w:r>
      <w:r w:rsidRPr="00303C6B">
        <w:rPr>
          <w:b w:val="0"/>
          <w:bCs w:val="0"/>
          <w:lang w:val="ru-RU"/>
        </w:rPr>
        <w:t xml:space="preserve">отвечающий </w:t>
      </w:r>
      <w:r w:rsidR="001535DF" w:rsidRPr="001535DF">
        <w:rPr>
          <w:b w:val="0"/>
          <w:bCs w:val="0"/>
          <w:lang w:val="ru-RU"/>
        </w:rPr>
        <w:t>за систему генерации игровых сессий через уникальные ключи</w:t>
      </w:r>
      <w:r>
        <w:rPr>
          <w:b w:val="0"/>
          <w:bCs w:val="0"/>
          <w:lang w:val="ru-RU"/>
        </w:rPr>
        <w:t>.</w:t>
      </w:r>
    </w:p>
    <w:p w14:paraId="2C734ABB" w14:textId="7583CD99" w:rsidR="00FF0F68" w:rsidRPr="009003C1" w:rsidRDefault="00FF0F68" w:rsidP="00ED1196">
      <w:pPr>
        <w:pStyle w:val="22"/>
        <w:numPr>
          <w:ilvl w:val="0"/>
          <w:numId w:val="4"/>
        </w:numPr>
        <w:ind w:left="0"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 </w:t>
      </w:r>
      <w:proofErr w:type="spellStart"/>
      <w:r>
        <w:rPr>
          <w:b w:val="0"/>
          <w:bCs w:val="0"/>
        </w:rPr>
        <w:t>PreparationUnit</w:t>
      </w:r>
      <w:proofErr w:type="spellEnd"/>
      <w:r>
        <w:rPr>
          <w:b w:val="0"/>
          <w:bCs w:val="0"/>
          <w:lang w:val="ru-RU"/>
        </w:rPr>
        <w:t xml:space="preserve"> </w:t>
      </w:r>
      <w:r w:rsidRPr="00320309">
        <w:rPr>
          <w:b w:val="0"/>
          <w:bCs w:val="0"/>
          <w:lang w:val="ru-RU"/>
        </w:rPr>
        <w:t xml:space="preserve">– модуль, </w:t>
      </w:r>
      <w:r w:rsidR="00AC1D07">
        <w:rPr>
          <w:b w:val="0"/>
          <w:bCs w:val="0"/>
          <w:lang w:val="ru-RU"/>
        </w:rPr>
        <w:t xml:space="preserve">являющийся </w:t>
      </w:r>
      <w:r w:rsidR="00AC1D07" w:rsidRPr="00AC1D07">
        <w:rPr>
          <w:b w:val="0"/>
          <w:bCs w:val="0"/>
          <w:lang w:val="ru-RU"/>
        </w:rPr>
        <w:t>настройк</w:t>
      </w:r>
      <w:r w:rsidR="00AC1D07">
        <w:rPr>
          <w:b w:val="0"/>
          <w:bCs w:val="0"/>
          <w:lang w:val="ru-RU"/>
        </w:rPr>
        <w:t>ами</w:t>
      </w:r>
      <w:r w:rsidR="00AC1D07" w:rsidRPr="00AC1D07">
        <w:rPr>
          <w:b w:val="0"/>
          <w:bCs w:val="0"/>
          <w:lang w:val="ru-RU"/>
        </w:rPr>
        <w:t xml:space="preserve"> игровой сессии</w:t>
      </w:r>
      <w:r>
        <w:rPr>
          <w:b w:val="0"/>
          <w:bCs w:val="0"/>
          <w:lang w:val="ru-RU"/>
        </w:rPr>
        <w:t>.</w:t>
      </w:r>
    </w:p>
    <w:p w14:paraId="445060A9" w14:textId="3C1D44C9" w:rsidR="00AB3575" w:rsidRPr="00320309" w:rsidRDefault="00AB3575" w:rsidP="00ED1196">
      <w:pPr>
        <w:pStyle w:val="22"/>
        <w:numPr>
          <w:ilvl w:val="0"/>
          <w:numId w:val="4"/>
        </w:numPr>
        <w:ind w:left="0" w:firstLine="709"/>
        <w:rPr>
          <w:b w:val="0"/>
          <w:bCs w:val="0"/>
          <w:lang w:val="ru-RU"/>
        </w:rPr>
      </w:pPr>
      <w:r w:rsidRPr="00303C6B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en-GB"/>
        </w:rPr>
        <w:t>MainU</w:t>
      </w:r>
      <w:r>
        <w:rPr>
          <w:b w:val="0"/>
          <w:bCs w:val="0"/>
        </w:rPr>
        <w:t>n</w:t>
      </w:r>
      <w:r>
        <w:rPr>
          <w:b w:val="0"/>
          <w:bCs w:val="0"/>
          <w:lang w:val="en-GB"/>
        </w:rPr>
        <w:t>it</w:t>
      </w:r>
      <w:r w:rsidR="00B63769">
        <w:rPr>
          <w:b w:val="0"/>
          <w:bCs w:val="0"/>
          <w:lang w:val="ru-RU"/>
        </w:rPr>
        <w:t xml:space="preserve"> </w:t>
      </w:r>
      <w:r w:rsidRPr="00320309">
        <w:rPr>
          <w:b w:val="0"/>
          <w:bCs w:val="0"/>
          <w:lang w:val="ru-RU"/>
        </w:rPr>
        <w:t>– модуль</w:t>
      </w:r>
      <w:r w:rsidR="007F20C9">
        <w:rPr>
          <w:b w:val="0"/>
          <w:bCs w:val="0"/>
          <w:lang w:val="ru-RU"/>
        </w:rPr>
        <w:t xml:space="preserve"> основного игрового процесса</w:t>
      </w:r>
      <w:r w:rsidR="007F20C9" w:rsidRPr="007F20C9">
        <w:rPr>
          <w:b w:val="0"/>
          <w:bCs w:val="0"/>
          <w:lang w:val="ru-RU"/>
        </w:rPr>
        <w:t>. Он отвечает за отображение игрового поля, карт персонажей</w:t>
      </w:r>
      <w:r w:rsidR="00C57D14" w:rsidRPr="00C57D14">
        <w:rPr>
          <w:b w:val="0"/>
          <w:bCs w:val="0"/>
          <w:lang w:val="ru-RU"/>
        </w:rPr>
        <w:t xml:space="preserve"> </w:t>
      </w:r>
      <w:r w:rsidR="007F20C9" w:rsidRPr="007F20C9">
        <w:rPr>
          <w:b w:val="0"/>
          <w:bCs w:val="0"/>
          <w:lang w:val="ru-RU"/>
        </w:rPr>
        <w:t>и управлени</w:t>
      </w:r>
      <w:r w:rsidR="00C57D14">
        <w:rPr>
          <w:b w:val="0"/>
          <w:bCs w:val="0"/>
          <w:lang w:val="ru-RU"/>
        </w:rPr>
        <w:t>е</w:t>
      </w:r>
      <w:r w:rsidR="007F20C9" w:rsidRPr="007F20C9">
        <w:rPr>
          <w:b w:val="0"/>
          <w:bCs w:val="0"/>
          <w:lang w:val="ru-RU"/>
        </w:rPr>
        <w:t xml:space="preserve"> игровым процессом.</w:t>
      </w:r>
    </w:p>
    <w:p w14:paraId="5A98FC73" w14:textId="3EDE3372" w:rsidR="00AB3575" w:rsidRPr="00E66229" w:rsidRDefault="00AB3575" w:rsidP="00ED1196">
      <w:pPr>
        <w:pStyle w:val="22"/>
        <w:numPr>
          <w:ilvl w:val="0"/>
          <w:numId w:val="4"/>
        </w:numPr>
        <w:ind w:left="0" w:firstLine="709"/>
        <w:rPr>
          <w:b w:val="0"/>
          <w:bCs w:val="0"/>
          <w:lang w:val="ru-RU"/>
        </w:rPr>
      </w:pPr>
      <w:bookmarkStart w:id="11" w:name="_Hlk162904546"/>
      <w:r w:rsidRPr="00E66229">
        <w:rPr>
          <w:b w:val="0"/>
          <w:bCs w:val="0"/>
          <w:lang w:val="ru-RU"/>
        </w:rPr>
        <w:t xml:space="preserve"> </w:t>
      </w:r>
      <w:bookmarkEnd w:id="11"/>
      <w:proofErr w:type="spellStart"/>
      <w:r w:rsidR="007F20C9" w:rsidRPr="007F20C9">
        <w:rPr>
          <w:b w:val="0"/>
          <w:bCs w:val="0"/>
          <w:lang w:val="ru-RU"/>
        </w:rPr>
        <w:t>FinalUnit</w:t>
      </w:r>
      <w:proofErr w:type="spellEnd"/>
      <w:r w:rsidR="007F20C9">
        <w:rPr>
          <w:b w:val="0"/>
          <w:bCs w:val="0"/>
          <w:lang w:val="ru-RU"/>
        </w:rPr>
        <w:t xml:space="preserve"> </w:t>
      </w:r>
      <w:r w:rsidRPr="00C90E0F">
        <w:rPr>
          <w:b w:val="0"/>
          <w:bCs w:val="0"/>
          <w:lang w:val="ru-RU"/>
        </w:rPr>
        <w:t xml:space="preserve">– модуль, </w:t>
      </w:r>
      <w:r w:rsidR="007F20C9">
        <w:rPr>
          <w:b w:val="0"/>
          <w:bCs w:val="0"/>
          <w:lang w:val="ru-RU"/>
        </w:rPr>
        <w:t xml:space="preserve">отвечающий </w:t>
      </w:r>
      <w:r w:rsidR="007F20C9" w:rsidRPr="007F20C9">
        <w:rPr>
          <w:b w:val="0"/>
          <w:bCs w:val="0"/>
          <w:lang w:val="ru-RU"/>
        </w:rPr>
        <w:t>за расчет и отображение результатов, анимацию победы/поражения</w:t>
      </w:r>
      <w:r>
        <w:rPr>
          <w:b w:val="0"/>
          <w:bCs w:val="0"/>
          <w:lang w:val="ru-RU"/>
        </w:rPr>
        <w:t>.</w:t>
      </w:r>
    </w:p>
    <w:p w14:paraId="61295805" w14:textId="172A0D5A" w:rsidR="006F7BEB" w:rsidRPr="00800B07" w:rsidRDefault="00AB3575" w:rsidP="00ED1196">
      <w:pPr>
        <w:pStyle w:val="22"/>
        <w:numPr>
          <w:ilvl w:val="0"/>
          <w:numId w:val="4"/>
        </w:numPr>
        <w:ind w:left="0" w:firstLine="709"/>
        <w:rPr>
          <w:lang w:val="ru-RU"/>
        </w:rPr>
      </w:pPr>
      <w:r w:rsidRPr="00E66229">
        <w:rPr>
          <w:b w:val="0"/>
          <w:bCs w:val="0"/>
          <w:lang w:val="ru-RU"/>
        </w:rPr>
        <w:t xml:space="preserve"> </w:t>
      </w:r>
      <w:proofErr w:type="spellStart"/>
      <w:r w:rsidR="00800B07">
        <w:rPr>
          <w:b w:val="0"/>
          <w:bCs w:val="0"/>
        </w:rPr>
        <w:t>Connect</w:t>
      </w:r>
      <w:r>
        <w:rPr>
          <w:b w:val="0"/>
          <w:bCs w:val="0"/>
        </w:rPr>
        <w:t>Unit</w:t>
      </w:r>
      <w:proofErr w:type="spellEnd"/>
      <w:r w:rsidRPr="002133A9">
        <w:rPr>
          <w:b w:val="0"/>
          <w:bCs w:val="0"/>
          <w:lang w:val="ru-RU"/>
        </w:rPr>
        <w:t xml:space="preserve"> </w:t>
      </w:r>
      <w:r w:rsidRPr="00320309">
        <w:rPr>
          <w:b w:val="0"/>
          <w:bCs w:val="0"/>
          <w:lang w:val="ru-RU"/>
        </w:rPr>
        <w:t xml:space="preserve">– модуль, </w:t>
      </w:r>
      <w:r w:rsidR="00800B07" w:rsidRPr="00800B07">
        <w:rPr>
          <w:b w:val="0"/>
          <w:bCs w:val="0"/>
          <w:lang w:val="ru-RU"/>
        </w:rPr>
        <w:t>выступа</w:t>
      </w:r>
      <w:r w:rsidR="00800B07">
        <w:rPr>
          <w:b w:val="0"/>
          <w:bCs w:val="0"/>
          <w:lang w:val="ru-RU"/>
        </w:rPr>
        <w:t>ющий</w:t>
      </w:r>
      <w:r w:rsidR="00800B07" w:rsidRPr="00800B07">
        <w:rPr>
          <w:b w:val="0"/>
          <w:bCs w:val="0"/>
          <w:lang w:val="ru-RU"/>
        </w:rPr>
        <w:t xml:space="preserve"> промежуточным звеном между этапом подготовки и основным игровым процессом</w:t>
      </w:r>
      <w:r>
        <w:rPr>
          <w:b w:val="0"/>
          <w:bCs w:val="0"/>
          <w:lang w:val="ru-BY"/>
        </w:rPr>
        <w:t>.</w:t>
      </w:r>
    </w:p>
    <w:p w14:paraId="68D8FC9A" w14:textId="77777777" w:rsidR="00B63769" w:rsidRPr="00800B07" w:rsidRDefault="00B63769" w:rsidP="00B63769">
      <w:pPr>
        <w:pStyle w:val="22"/>
        <w:ind w:left="709"/>
        <w:rPr>
          <w:lang w:val="ru-RU"/>
        </w:rPr>
      </w:pPr>
    </w:p>
    <w:p w14:paraId="0A2299FA" w14:textId="51B1CB39" w:rsidR="006F7BEB" w:rsidRPr="00403D4D" w:rsidRDefault="00FE26C1" w:rsidP="00ED1196">
      <w:pPr>
        <w:pStyle w:val="2"/>
        <w:numPr>
          <w:ilvl w:val="1"/>
          <w:numId w:val="1"/>
        </w:numPr>
        <w:ind w:left="0" w:firstLine="709"/>
        <w:rPr>
          <w:b/>
          <w:bCs/>
        </w:rPr>
      </w:pPr>
      <w:bookmarkStart w:id="12" w:name="_bookmark6"/>
      <w:bookmarkEnd w:id="12"/>
      <w:r>
        <w:t xml:space="preserve"> </w:t>
      </w:r>
      <w:bookmarkStart w:id="13" w:name="_Toc134529290"/>
      <w:r w:rsidR="00596D4A" w:rsidRPr="00403D4D">
        <w:rPr>
          <w:b/>
          <w:bCs/>
        </w:rPr>
        <w:t>Проектирование интерфейса программного средства</w:t>
      </w:r>
      <w:bookmarkEnd w:id="13"/>
    </w:p>
    <w:p w14:paraId="01E38B8B" w14:textId="77777777" w:rsidR="00C0757C" w:rsidRDefault="00C0757C" w:rsidP="007F457F"/>
    <w:p w14:paraId="0C794670" w14:textId="77777777" w:rsidR="00435053" w:rsidRPr="00167141" w:rsidRDefault="00435053" w:rsidP="00435053">
      <w:pPr>
        <w:suppressAutoHyphens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167141">
        <w:rPr>
          <w:rFonts w:ascii="Times New Roman" w:hAnsi="Times New Roman" w:cs="Times New Roman"/>
          <w:sz w:val="28"/>
          <w:szCs w:val="28"/>
        </w:rPr>
        <w:t>Дизайн программных продуктов является ключевым фактором, влияющим на удобство взаимодействия пользователей и общее качество решения. Для достижения этих целей интерфейс должен соответствовать следующим базовым принципам:</w:t>
      </w:r>
    </w:p>
    <w:p w14:paraId="238FEE49" w14:textId="77777777" w:rsidR="00435053" w:rsidRPr="00167141" w:rsidRDefault="00435053" w:rsidP="00ED1196">
      <w:pPr>
        <w:pStyle w:val="a4"/>
        <w:widowControl/>
        <w:numPr>
          <w:ilvl w:val="0"/>
          <w:numId w:val="5"/>
        </w:numPr>
        <w:suppressAutoHyphens/>
        <w:autoSpaceDE/>
        <w:autoSpaceDN/>
        <w:ind w:left="1134"/>
        <w:contextualSpacing/>
        <w:jc w:val="both"/>
        <w:rPr>
          <w:iCs/>
          <w:sz w:val="28"/>
          <w:szCs w:val="28"/>
          <w:lang w:eastAsia="ar-SA"/>
        </w:rPr>
      </w:pPr>
      <w:r>
        <w:rPr>
          <w:iCs/>
          <w:sz w:val="28"/>
          <w:szCs w:val="28"/>
          <w:lang w:eastAsia="ar-SA"/>
        </w:rPr>
        <w:t>о</w:t>
      </w:r>
      <w:r w:rsidRPr="00167141">
        <w:rPr>
          <w:iCs/>
          <w:sz w:val="28"/>
          <w:szCs w:val="28"/>
          <w:lang w:eastAsia="ar-SA"/>
        </w:rPr>
        <w:t>птимизация рабочего пространства</w:t>
      </w:r>
      <w:r>
        <w:rPr>
          <w:iCs/>
          <w:sz w:val="28"/>
          <w:szCs w:val="28"/>
          <w:lang w:val="en-US" w:eastAsia="ar-SA"/>
        </w:rPr>
        <w:t>;</w:t>
      </w:r>
    </w:p>
    <w:p w14:paraId="63B537D1" w14:textId="77777777" w:rsidR="00435053" w:rsidRDefault="00435053" w:rsidP="00ED1196">
      <w:pPr>
        <w:pStyle w:val="a4"/>
        <w:widowControl/>
        <w:numPr>
          <w:ilvl w:val="0"/>
          <w:numId w:val="5"/>
        </w:numPr>
        <w:suppressAutoHyphens/>
        <w:autoSpaceDE/>
        <w:autoSpaceDN/>
        <w:ind w:left="1134"/>
        <w:contextualSpacing/>
        <w:jc w:val="both"/>
        <w:rPr>
          <w:iCs/>
          <w:sz w:val="28"/>
          <w:szCs w:val="28"/>
          <w:lang w:eastAsia="ar-SA"/>
        </w:rPr>
      </w:pPr>
      <w:r>
        <w:rPr>
          <w:iCs/>
          <w:sz w:val="28"/>
          <w:szCs w:val="28"/>
          <w:lang w:eastAsia="ar-SA"/>
        </w:rPr>
        <w:t>и</w:t>
      </w:r>
      <w:r w:rsidRPr="00167141">
        <w:rPr>
          <w:iCs/>
          <w:sz w:val="28"/>
          <w:szCs w:val="28"/>
          <w:lang w:eastAsia="ar-SA"/>
        </w:rPr>
        <w:t>нтуитивная понятность</w:t>
      </w:r>
      <w:r w:rsidRPr="00167141">
        <w:rPr>
          <w:iCs/>
          <w:sz w:val="28"/>
          <w:szCs w:val="28"/>
          <w:lang w:val="en-US" w:eastAsia="ar-SA"/>
        </w:rPr>
        <w:t>.</w:t>
      </w:r>
    </w:p>
    <w:p w14:paraId="0C7421CB" w14:textId="77777777" w:rsidR="00435053" w:rsidRPr="00167141" w:rsidRDefault="00435053" w:rsidP="00435053">
      <w:pPr>
        <w:pStyle w:val="a4"/>
        <w:widowControl/>
        <w:suppressAutoHyphens/>
        <w:autoSpaceDE/>
        <w:autoSpaceDN/>
        <w:ind w:left="1134" w:firstLine="0"/>
        <w:contextualSpacing/>
        <w:jc w:val="both"/>
        <w:rPr>
          <w:iCs/>
          <w:sz w:val="28"/>
          <w:szCs w:val="28"/>
          <w:lang w:eastAsia="ar-SA"/>
        </w:rPr>
      </w:pPr>
    </w:p>
    <w:p w14:paraId="3F879280" w14:textId="77777777" w:rsidR="00435053" w:rsidRPr="008046F8" w:rsidRDefault="00435053" w:rsidP="00435053">
      <w:pPr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046F8">
        <w:rPr>
          <w:rFonts w:ascii="Times New Roman" w:eastAsia="Calibri" w:hAnsi="Times New Roman" w:cs="Times New Roman"/>
          <w:b/>
          <w:bCs/>
          <w:sz w:val="28"/>
          <w:szCs w:val="28"/>
        </w:rPr>
        <w:t>2.</w:t>
      </w:r>
      <w:r>
        <w:rPr>
          <w:rFonts w:ascii="Times New Roman" w:eastAsia="Calibri" w:hAnsi="Times New Roman" w:cs="Times New Roman"/>
          <w:b/>
          <w:bCs/>
          <w:sz w:val="28"/>
          <w:szCs w:val="28"/>
        </w:rPr>
        <w:t>2</w:t>
      </w:r>
      <w:r w:rsidRPr="008046F8">
        <w:rPr>
          <w:rFonts w:ascii="Times New Roman" w:eastAsia="Calibri" w:hAnsi="Times New Roman" w:cs="Times New Roman"/>
          <w:b/>
          <w:bCs/>
          <w:sz w:val="28"/>
          <w:szCs w:val="28"/>
        </w:rPr>
        <w:t>.1</w:t>
      </w:r>
      <w:r w:rsidRPr="008046F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Начальное</w:t>
      </w:r>
      <w:r w:rsidRPr="008046F8">
        <w:rPr>
          <w:rFonts w:ascii="Times New Roman" w:eastAsia="Calibri" w:hAnsi="Times New Roman" w:cs="Times New Roman"/>
          <w:sz w:val="28"/>
          <w:szCs w:val="28"/>
        </w:rPr>
        <w:t xml:space="preserve"> окно</w:t>
      </w:r>
    </w:p>
    <w:p w14:paraId="4F0C206D" w14:textId="5D0FB5FA" w:rsidR="00435053" w:rsidRPr="004712CE" w:rsidRDefault="00435053" w:rsidP="00435053">
      <w:pPr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ачальное</w:t>
      </w:r>
      <w:r w:rsidRPr="008046F8">
        <w:rPr>
          <w:rFonts w:ascii="Times New Roman" w:eastAsia="Calibri" w:hAnsi="Times New Roman" w:cs="Times New Roman"/>
          <w:sz w:val="28"/>
          <w:szCs w:val="28"/>
        </w:rPr>
        <w:t xml:space="preserve"> окно приложения </w:t>
      </w:r>
      <w:r>
        <w:rPr>
          <w:rFonts w:ascii="Times New Roman" w:eastAsia="Calibri" w:hAnsi="Times New Roman" w:cs="Times New Roman"/>
          <w:sz w:val="28"/>
          <w:szCs w:val="28"/>
        </w:rPr>
        <w:t>состоит из четырех</w:t>
      </w:r>
      <w:r>
        <w:rPr>
          <w:rFonts w:ascii="Times New Roman" w:eastAsia="Calibri" w:hAnsi="Times New Roman" w:cs="Times New Roman"/>
          <w:sz w:val="28"/>
          <w:szCs w:val="28"/>
          <w:lang w:val="ru-BY"/>
        </w:rPr>
        <w:t xml:space="preserve"> компонентов </w:t>
      </w:r>
      <w:proofErr w:type="spellStart"/>
      <w:r>
        <w:rPr>
          <w:rFonts w:ascii="Times New Roman" w:eastAsia="Calibri" w:hAnsi="Times New Roman" w:cs="Times New Roman"/>
          <w:sz w:val="28"/>
          <w:szCs w:val="28"/>
          <w:lang w:val="en-US"/>
        </w:rPr>
        <w:t>TLabel</w:t>
      </w:r>
      <w:proofErr w:type="spellEnd"/>
      <w:r w:rsidRPr="00B6495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ru-BY"/>
        </w:rPr>
        <w:t>и двух кнопок</w:t>
      </w:r>
      <w:r w:rsidRPr="00B6495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ru-BY"/>
        </w:rPr>
        <w:t>компонент</w:t>
      </w:r>
      <w:r w:rsidR="001D75DA">
        <w:rPr>
          <w:rFonts w:ascii="Times New Roman" w:eastAsia="Calibri" w:hAnsi="Times New Roman" w:cs="Times New Roman"/>
          <w:sz w:val="28"/>
          <w:szCs w:val="28"/>
          <w:lang w:val="ru-BY"/>
        </w:rPr>
        <w:t>а</w:t>
      </w:r>
      <w:r>
        <w:rPr>
          <w:rFonts w:ascii="Times New Roman" w:eastAsia="Calibri" w:hAnsi="Times New Roman" w:cs="Times New Roman"/>
          <w:sz w:val="28"/>
          <w:szCs w:val="28"/>
          <w:lang w:val="ru-BY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8"/>
          <w:szCs w:val="28"/>
          <w:lang w:val="en-US"/>
        </w:rPr>
        <w:t>TMainMenu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, с помощью которых пользователь может создать новую игру, подключиться по ключу игры, ознакомиться с правилами, ознакомиться с разработчиком</w:t>
      </w:r>
      <w:r w:rsidR="001D75DA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>
        <w:rPr>
          <w:rFonts w:ascii="Times New Roman" w:eastAsia="Calibri" w:hAnsi="Times New Roman" w:cs="Times New Roman"/>
          <w:sz w:val="28"/>
          <w:szCs w:val="28"/>
        </w:rPr>
        <w:t>загрузить сохраненную игру из файла, либо осуществить выход</w:t>
      </w:r>
      <w:r w:rsidRPr="003F65EF">
        <w:rPr>
          <w:rFonts w:ascii="Times New Roman" w:eastAsia="Calibri" w:hAnsi="Times New Roman" w:cs="Times New Roman"/>
          <w:sz w:val="28"/>
          <w:szCs w:val="28"/>
        </w:rPr>
        <w:t>:</w:t>
      </w:r>
    </w:p>
    <w:p w14:paraId="1F44CCF7" w14:textId="51FF2528" w:rsidR="00435053" w:rsidRDefault="00435053" w:rsidP="00ED1196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 w:rsidRPr="00E66229">
        <w:rPr>
          <w:b w:val="0"/>
          <w:bCs w:val="0"/>
          <w:lang w:val="ru-RU"/>
        </w:rPr>
        <w:t xml:space="preserve">  </w:t>
      </w:r>
      <w:r>
        <w:rPr>
          <w:b w:val="0"/>
          <w:bCs w:val="0"/>
          <w:lang w:val="ru-RU"/>
        </w:rPr>
        <w:t xml:space="preserve">нажатие на надпись </w:t>
      </w:r>
      <w:r w:rsidRPr="00D32AF6">
        <w:rPr>
          <w:b w:val="0"/>
          <w:bCs w:val="0"/>
          <w:lang w:val="ru-RU"/>
        </w:rPr>
        <w:t>“</w:t>
      </w:r>
      <w:r w:rsidR="0073338A">
        <w:rPr>
          <w:b w:val="0"/>
          <w:bCs w:val="0"/>
          <w:lang w:val="ru-RU"/>
        </w:rPr>
        <w:t>Новая игра</w:t>
      </w:r>
      <w:r w:rsidRPr="00D32AF6">
        <w:rPr>
          <w:b w:val="0"/>
          <w:bCs w:val="0"/>
          <w:lang w:val="ru-RU"/>
        </w:rPr>
        <w:t>”</w:t>
      </w:r>
      <w:r w:rsidRPr="00EF65FF">
        <w:rPr>
          <w:b w:val="0"/>
          <w:bCs w:val="0"/>
          <w:lang w:val="ru-RU"/>
        </w:rPr>
        <w:t xml:space="preserve"> открывает модуль </w:t>
      </w:r>
      <w:proofErr w:type="spellStart"/>
      <w:r w:rsidR="0073338A">
        <w:rPr>
          <w:b w:val="0"/>
          <w:bCs w:val="0"/>
        </w:rPr>
        <w:t>Preparation</w:t>
      </w:r>
      <w:r>
        <w:rPr>
          <w:b w:val="0"/>
          <w:bCs w:val="0"/>
        </w:rPr>
        <w:t>Unit</w:t>
      </w:r>
      <w:proofErr w:type="spellEnd"/>
      <w:r w:rsidRPr="00EF65FF">
        <w:rPr>
          <w:b w:val="0"/>
          <w:bCs w:val="0"/>
          <w:lang w:val="ru-RU"/>
        </w:rPr>
        <w:t>, где</w:t>
      </w:r>
      <w:r w:rsidR="0073338A" w:rsidRPr="0073338A">
        <w:rPr>
          <w:b w:val="0"/>
          <w:bCs w:val="0"/>
          <w:lang w:val="ru-RU"/>
        </w:rPr>
        <w:t xml:space="preserve"> </w:t>
      </w:r>
      <w:r w:rsidR="0073338A">
        <w:rPr>
          <w:b w:val="0"/>
          <w:bCs w:val="0"/>
          <w:lang w:val="ru-RU"/>
        </w:rPr>
        <w:t>пользователь начинает настройку игровой сессии</w:t>
      </w:r>
      <w:r>
        <w:rPr>
          <w:b w:val="0"/>
          <w:bCs w:val="0"/>
          <w:lang w:val="ru-RU"/>
        </w:rPr>
        <w:t>;</w:t>
      </w:r>
    </w:p>
    <w:p w14:paraId="6D148287" w14:textId="11F9A031" w:rsidR="008A28FA" w:rsidRPr="00895CB8" w:rsidRDefault="00435053" w:rsidP="00ED1196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 w:rsidRPr="00E66229">
        <w:rPr>
          <w:b w:val="0"/>
          <w:bCs w:val="0"/>
          <w:lang w:val="ru-RU"/>
        </w:rPr>
        <w:t xml:space="preserve">  </w:t>
      </w:r>
      <w:r>
        <w:rPr>
          <w:b w:val="0"/>
          <w:bCs w:val="0"/>
          <w:lang w:val="ru-RU"/>
        </w:rPr>
        <w:t xml:space="preserve">нажатие на надпись </w:t>
      </w:r>
      <w:r w:rsidRPr="00D32AF6">
        <w:rPr>
          <w:b w:val="0"/>
          <w:bCs w:val="0"/>
          <w:lang w:val="ru-RU"/>
        </w:rPr>
        <w:t>“</w:t>
      </w:r>
      <w:r w:rsidR="00412953">
        <w:rPr>
          <w:b w:val="0"/>
          <w:bCs w:val="0"/>
          <w:lang w:val="ru-RU"/>
        </w:rPr>
        <w:t>Подключиться</w:t>
      </w:r>
      <w:r w:rsidRPr="00D32AF6">
        <w:rPr>
          <w:b w:val="0"/>
          <w:bCs w:val="0"/>
          <w:lang w:val="ru-RU"/>
        </w:rPr>
        <w:t>”</w:t>
      </w:r>
      <w:r w:rsidRPr="00EF65FF">
        <w:rPr>
          <w:b w:val="0"/>
          <w:bCs w:val="0"/>
          <w:lang w:val="ru-RU"/>
        </w:rPr>
        <w:t xml:space="preserve"> </w:t>
      </w:r>
      <w:r w:rsidR="00412953" w:rsidRPr="00EF65FF">
        <w:rPr>
          <w:b w:val="0"/>
          <w:bCs w:val="0"/>
          <w:lang w:val="ru-RU"/>
        </w:rPr>
        <w:t xml:space="preserve">открывает модуль </w:t>
      </w:r>
      <w:proofErr w:type="spellStart"/>
      <w:r w:rsidR="00412953">
        <w:rPr>
          <w:b w:val="0"/>
          <w:bCs w:val="0"/>
        </w:rPr>
        <w:t>SeedEnterUnit</w:t>
      </w:r>
      <w:proofErr w:type="spellEnd"/>
      <w:r w:rsidR="00412953" w:rsidRPr="00EF65FF">
        <w:rPr>
          <w:b w:val="0"/>
          <w:bCs w:val="0"/>
          <w:lang w:val="ru-RU"/>
        </w:rPr>
        <w:t>, где</w:t>
      </w:r>
      <w:r w:rsidR="00412953" w:rsidRPr="0073338A">
        <w:rPr>
          <w:b w:val="0"/>
          <w:bCs w:val="0"/>
          <w:lang w:val="ru-RU"/>
        </w:rPr>
        <w:t xml:space="preserve"> </w:t>
      </w:r>
      <w:r w:rsidR="00412953">
        <w:rPr>
          <w:b w:val="0"/>
          <w:bCs w:val="0"/>
          <w:lang w:val="ru-RU"/>
        </w:rPr>
        <w:t>пользователь может ввести уникальный ключ</w:t>
      </w:r>
      <w:r w:rsidR="00412953" w:rsidRPr="00412953">
        <w:rPr>
          <w:b w:val="0"/>
          <w:bCs w:val="0"/>
          <w:lang w:val="ru-RU"/>
        </w:rPr>
        <w:t>;</w:t>
      </w:r>
    </w:p>
    <w:p w14:paraId="07C91F7E" w14:textId="1C9EBF85" w:rsidR="00895CB8" w:rsidRPr="00895CB8" w:rsidRDefault="00412953" w:rsidP="00ED1196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  нажатие на надпись </w:t>
      </w:r>
      <w:r w:rsidRPr="00D32AF6">
        <w:rPr>
          <w:b w:val="0"/>
          <w:bCs w:val="0"/>
          <w:lang w:val="ru-RU"/>
        </w:rPr>
        <w:t>“</w:t>
      </w:r>
      <w:r>
        <w:rPr>
          <w:b w:val="0"/>
          <w:bCs w:val="0"/>
          <w:lang w:val="ru-RU"/>
        </w:rPr>
        <w:t>Правила</w:t>
      </w:r>
      <w:r w:rsidRPr="00D32AF6">
        <w:rPr>
          <w:b w:val="0"/>
          <w:bCs w:val="0"/>
          <w:lang w:val="ru-RU"/>
        </w:rPr>
        <w:t>”</w:t>
      </w:r>
      <w:r w:rsidRPr="00EF65FF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отобразит</w:t>
      </w:r>
      <w:r w:rsidRPr="00EF65FF">
        <w:rPr>
          <w:b w:val="0"/>
          <w:bCs w:val="0"/>
          <w:lang w:val="ru-RU"/>
        </w:rPr>
        <w:t xml:space="preserve"> модуль </w:t>
      </w:r>
      <w:proofErr w:type="spellStart"/>
      <w:r>
        <w:rPr>
          <w:b w:val="0"/>
          <w:bCs w:val="0"/>
        </w:rPr>
        <w:t>RuleUnit</w:t>
      </w:r>
      <w:proofErr w:type="spellEnd"/>
      <w:r w:rsidRPr="00EF65FF">
        <w:rPr>
          <w:b w:val="0"/>
          <w:bCs w:val="0"/>
          <w:lang w:val="ru-RU"/>
        </w:rPr>
        <w:t>, где</w:t>
      </w:r>
      <w:r w:rsidRPr="0073338A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пользователь может ознакомиться с правилами</w:t>
      </w:r>
      <w:r w:rsidRPr="00412953">
        <w:rPr>
          <w:b w:val="0"/>
          <w:bCs w:val="0"/>
          <w:lang w:val="ru-RU"/>
        </w:rPr>
        <w:t>;</w:t>
      </w:r>
    </w:p>
    <w:p w14:paraId="2D77F1A1" w14:textId="034C3746" w:rsidR="00435053" w:rsidRPr="00D32AF6" w:rsidRDefault="00412953" w:rsidP="00ED1196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  нажатие на надпись </w:t>
      </w:r>
      <w:r w:rsidRPr="00D32AF6">
        <w:rPr>
          <w:b w:val="0"/>
          <w:bCs w:val="0"/>
          <w:lang w:val="ru-RU"/>
        </w:rPr>
        <w:t>“</w:t>
      </w:r>
      <w:r>
        <w:rPr>
          <w:b w:val="0"/>
          <w:bCs w:val="0"/>
          <w:lang w:val="ru-RU"/>
        </w:rPr>
        <w:t>Выход</w:t>
      </w:r>
      <w:r w:rsidRPr="00D32AF6">
        <w:rPr>
          <w:b w:val="0"/>
          <w:bCs w:val="0"/>
          <w:lang w:val="ru-RU"/>
        </w:rPr>
        <w:t>”</w:t>
      </w:r>
      <w:r w:rsidRPr="00EF65FF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закрывает приложение</w:t>
      </w:r>
      <w:r w:rsidR="00435053" w:rsidRPr="00D32AF6">
        <w:rPr>
          <w:b w:val="0"/>
          <w:bCs w:val="0"/>
          <w:lang w:val="ru-BY"/>
        </w:rPr>
        <w:t>.</w:t>
      </w:r>
    </w:p>
    <w:p w14:paraId="6D7D756B" w14:textId="3617C68A" w:rsidR="00435053" w:rsidRPr="00135AD3" w:rsidRDefault="00435053" w:rsidP="00435053">
      <w:pPr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046F8">
        <w:rPr>
          <w:rFonts w:ascii="Times New Roman" w:eastAsia="Calibri" w:hAnsi="Times New Roman" w:cs="Times New Roman"/>
          <w:sz w:val="28"/>
          <w:szCs w:val="28"/>
        </w:rPr>
        <w:t>Макет</w:t>
      </w:r>
      <w:r w:rsidR="0052364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C87603">
        <w:rPr>
          <w:rFonts w:ascii="Times New Roman" w:eastAsia="Calibri" w:hAnsi="Times New Roman" w:cs="Times New Roman"/>
          <w:sz w:val="28"/>
          <w:szCs w:val="28"/>
        </w:rPr>
        <w:t>начального</w:t>
      </w:r>
      <w:r w:rsidR="0052364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3D28C5">
        <w:rPr>
          <w:rFonts w:ascii="Times New Roman" w:eastAsia="Calibri" w:hAnsi="Times New Roman" w:cs="Times New Roman"/>
          <w:sz w:val="28"/>
          <w:szCs w:val="28"/>
        </w:rPr>
        <w:t>окна</w:t>
      </w:r>
      <w:r w:rsidRPr="008046F8">
        <w:rPr>
          <w:rFonts w:ascii="Times New Roman" w:eastAsia="Calibri" w:hAnsi="Times New Roman" w:cs="Times New Roman"/>
          <w:sz w:val="28"/>
          <w:szCs w:val="28"/>
        </w:rPr>
        <w:t xml:space="preserve"> представлен на рисунке 2.1.</w:t>
      </w:r>
    </w:p>
    <w:p w14:paraId="3A71D351" w14:textId="77777777" w:rsidR="00021347" w:rsidRDefault="00021347" w:rsidP="00970FD3">
      <w:pPr>
        <w:ind w:right="680"/>
        <w:rPr>
          <w:rFonts w:ascii="Times New Roman" w:hAnsi="Times New Roman"/>
          <w:sz w:val="28"/>
          <w:shd w:val="clear" w:color="auto" w:fill="000000" w:themeFill="text1"/>
        </w:rPr>
      </w:pPr>
    </w:p>
    <w:p w14:paraId="7A67D3A3" w14:textId="4585D60F" w:rsidR="00C0757C" w:rsidRDefault="00435053" w:rsidP="007B172E">
      <w:pPr>
        <w:ind w:right="2"/>
        <w:jc w:val="center"/>
        <w:rPr>
          <w:rFonts w:ascii="Times New Roman" w:hAnsi="Times New Roman"/>
          <w:sz w:val="28"/>
        </w:rPr>
      </w:pPr>
      <w:r w:rsidRPr="00435053">
        <w:rPr>
          <w:rFonts w:ascii="Times New Roman" w:hAnsi="Times New Roman"/>
          <w:noProof/>
          <w:sz w:val="28"/>
          <w:shd w:val="clear" w:color="auto" w:fill="000000" w:themeFill="text1"/>
        </w:rPr>
        <w:lastRenderedPageBreak/>
        <w:drawing>
          <wp:inline distT="0" distB="0" distL="0" distR="0" wp14:anchorId="4D9B7063" wp14:editId="695AE926">
            <wp:extent cx="4056498" cy="3295650"/>
            <wp:effectExtent l="0" t="0" r="1270" b="0"/>
            <wp:docPr id="161505173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5051737" name=""/>
                    <pic:cNvPicPr/>
                  </pic:nvPicPr>
                  <pic:blipFill rotWithShape="1">
                    <a:blip r:embed="rId13"/>
                    <a:srcRect t="876"/>
                    <a:stretch/>
                  </pic:blipFill>
                  <pic:spPr bwMode="auto">
                    <a:xfrm>
                      <a:off x="0" y="0"/>
                      <a:ext cx="4112031" cy="33407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EE436F" w14:textId="77777777" w:rsidR="00435053" w:rsidRPr="0035554F" w:rsidRDefault="00435053" w:rsidP="00435053">
      <w:pPr>
        <w:ind w:right="680"/>
        <w:jc w:val="center"/>
        <w:rPr>
          <w:rFonts w:ascii="Times New Roman" w:hAnsi="Times New Roman"/>
          <w:sz w:val="28"/>
        </w:rPr>
      </w:pPr>
    </w:p>
    <w:p w14:paraId="2E748CB1" w14:textId="7E8A2104" w:rsidR="00C0757C" w:rsidRDefault="009D2AA0" w:rsidP="00E73D46">
      <w:pPr>
        <w:jc w:val="center"/>
        <w:rPr>
          <w:rFonts w:ascii="Times New Roman" w:hAnsi="Times New Roman" w:cs="Times New Roman"/>
          <w:sz w:val="28"/>
          <w:szCs w:val="28"/>
        </w:rPr>
      </w:pPr>
      <w:r w:rsidRPr="009134F0">
        <w:rPr>
          <w:rFonts w:ascii="Times New Roman" w:hAnsi="Times New Roman" w:cs="Times New Roman"/>
          <w:sz w:val="28"/>
          <w:szCs w:val="28"/>
        </w:rPr>
        <w:t>Рисунок</w:t>
      </w:r>
      <w:r w:rsidRPr="009134F0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9134F0">
        <w:rPr>
          <w:rFonts w:ascii="Times New Roman" w:hAnsi="Times New Roman" w:cs="Times New Roman"/>
          <w:sz w:val="28"/>
          <w:szCs w:val="28"/>
        </w:rPr>
        <w:t>2.1</w:t>
      </w:r>
      <w:r w:rsidRPr="009134F0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9134F0">
        <w:rPr>
          <w:rFonts w:ascii="Times New Roman" w:hAnsi="Times New Roman" w:cs="Times New Roman"/>
          <w:sz w:val="28"/>
          <w:szCs w:val="28"/>
        </w:rPr>
        <w:t>–</w:t>
      </w:r>
      <w:r w:rsidRPr="009134F0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="00895CB8">
        <w:rPr>
          <w:rFonts w:ascii="Times New Roman" w:hAnsi="Times New Roman" w:cs="Times New Roman"/>
          <w:sz w:val="28"/>
          <w:szCs w:val="28"/>
        </w:rPr>
        <w:t xml:space="preserve">Макет </w:t>
      </w:r>
      <w:r w:rsidR="003D28C5">
        <w:rPr>
          <w:rFonts w:ascii="Times New Roman" w:hAnsi="Times New Roman" w:cs="Times New Roman"/>
          <w:sz w:val="28"/>
          <w:szCs w:val="28"/>
        </w:rPr>
        <w:t xml:space="preserve">начального </w:t>
      </w:r>
      <w:r w:rsidR="00895CB8">
        <w:rPr>
          <w:rFonts w:ascii="Times New Roman" w:hAnsi="Times New Roman" w:cs="Times New Roman"/>
          <w:sz w:val="28"/>
          <w:szCs w:val="28"/>
        </w:rPr>
        <w:t>окна</w:t>
      </w:r>
    </w:p>
    <w:p w14:paraId="66690088" w14:textId="77777777" w:rsidR="0035554F" w:rsidRDefault="0035554F" w:rsidP="009134F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5AF2C44" w14:textId="51D660C4" w:rsidR="00685AA5" w:rsidRDefault="00685AA5" w:rsidP="00685AA5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 w:rsidRPr="008046F8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2.</w:t>
      </w:r>
      <w:r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2</w:t>
      </w:r>
      <w:r w:rsidRPr="008046F8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2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Окно с правилами</w:t>
      </w:r>
    </w:p>
    <w:p w14:paraId="3A500234" w14:textId="77777777" w:rsidR="007B172E" w:rsidRDefault="00E33733" w:rsidP="00895CB8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О</w:t>
      </w:r>
      <w:r w:rsidR="00685AA5" w:rsidRPr="00F677C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кно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с правилами</w:t>
      </w:r>
      <w:r w:rsidR="00685AA5" w:rsidRPr="00F677C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состоит из </w:t>
      </w:r>
      <w:r w:rsidR="00685A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трех компонентов </w:t>
      </w:r>
      <w:r w:rsidR="00685AA5" w:rsidRPr="00F677C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T</w:t>
      </w:r>
      <w:r w:rsidR="00685AA5" w:rsidRPr="00685A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Im</w:t>
      </w:r>
      <w:r w:rsidR="00685A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age</w:t>
      </w:r>
      <w:r w:rsidR="009E39B9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. П</w:t>
      </w:r>
      <w:r w:rsidR="00685AA5">
        <w:rPr>
          <w:rFonts w:ascii="Times New Roman" w:eastAsia="Calibri" w:hAnsi="Times New Roman" w:cs="Times New Roman"/>
          <w:noProof/>
          <w:sz w:val="28"/>
          <w:szCs w:val="28"/>
        </w:rPr>
        <w:t xml:space="preserve">ри нажатии на </w:t>
      </w:r>
      <w:r w:rsidR="00021347">
        <w:rPr>
          <w:rFonts w:ascii="Times New Roman" w:eastAsia="Calibri" w:hAnsi="Times New Roman" w:cs="Times New Roman"/>
          <w:noProof/>
          <w:sz w:val="28"/>
          <w:szCs w:val="28"/>
        </w:rPr>
        <w:t xml:space="preserve">любой из них компонент скрывается и отображает </w:t>
      </w:r>
      <w:r w:rsidR="00021347" w:rsidRPr="00021347">
        <w:rPr>
          <w:rFonts w:ascii="Times New Roman" w:eastAsia="Calibri" w:hAnsi="Times New Roman" w:cs="Times New Roman"/>
          <w:noProof/>
          <w:sz w:val="28"/>
          <w:szCs w:val="28"/>
        </w:rPr>
        <w:t>следующую страницу правил</w:t>
      </w:r>
      <w:r w:rsidR="00685AA5">
        <w:rPr>
          <w:rFonts w:ascii="Times New Roman" w:eastAsia="Calibri" w:hAnsi="Times New Roman" w:cs="Times New Roman"/>
          <w:noProof/>
          <w:sz w:val="28"/>
          <w:szCs w:val="28"/>
        </w:rPr>
        <w:t>.</w:t>
      </w:r>
      <w:r w:rsidR="00895CB8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</w:p>
    <w:p w14:paraId="2E7887D4" w14:textId="5D44FAA2" w:rsidR="00685AA5" w:rsidRDefault="00685AA5" w:rsidP="00895CB8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Макет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окна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 с правилами 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представлен на рисунке 2.</w:t>
      </w:r>
      <w:r>
        <w:rPr>
          <w:rFonts w:ascii="Times New Roman" w:eastAsia="Calibri" w:hAnsi="Times New Roman" w:cs="Times New Roman"/>
          <w:noProof/>
          <w:sz w:val="28"/>
          <w:szCs w:val="28"/>
        </w:rPr>
        <w:t>2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085BE3D6" w14:textId="77777777" w:rsidR="00685AA5" w:rsidRDefault="00685AA5" w:rsidP="00685AA5">
      <w:pPr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60FFA50F" w14:textId="1D1F2382" w:rsidR="00685AA5" w:rsidRDefault="00685AA5" w:rsidP="00685AA5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  <w:r w:rsidRPr="00685AA5"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 wp14:anchorId="4EA1E88D" wp14:editId="25435DA1">
            <wp:extent cx="4200747" cy="3438525"/>
            <wp:effectExtent l="0" t="0" r="9525" b="0"/>
            <wp:docPr id="62760633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760633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53314" cy="3481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6C1082" w14:textId="77777777" w:rsidR="00685AA5" w:rsidRPr="00D66468" w:rsidRDefault="00685AA5" w:rsidP="00685AA5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5F42EDF1" w14:textId="4C61C684" w:rsidR="00685AA5" w:rsidRPr="00895CB8" w:rsidRDefault="00685AA5" w:rsidP="00895CB8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Рисунок 2.</w:t>
      </w:r>
      <w:r>
        <w:rPr>
          <w:rFonts w:ascii="Times New Roman" w:eastAsia="Calibri" w:hAnsi="Times New Roman" w:cs="Times New Roman"/>
          <w:noProof/>
          <w:sz w:val="28"/>
          <w:szCs w:val="28"/>
        </w:rPr>
        <w:t>2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Макет окна с правилами</w:t>
      </w:r>
    </w:p>
    <w:p w14:paraId="0E650A0C" w14:textId="773486A7" w:rsidR="000B2089" w:rsidRDefault="000B2089" w:rsidP="000B2089">
      <w:pPr>
        <w:ind w:firstLine="709"/>
        <w:jc w:val="both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bookmarkStart w:id="14" w:name="_Hlk198342621"/>
      <w:r w:rsidRPr="008046F8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lastRenderedPageBreak/>
        <w:t>2.</w:t>
      </w:r>
      <w:r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2</w:t>
      </w:r>
      <w:r w:rsidRPr="008046F8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3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Окно ввода ключа</w:t>
      </w:r>
    </w:p>
    <w:p w14:paraId="1A62E09B" w14:textId="77777777" w:rsidR="007B172E" w:rsidRDefault="00367950" w:rsidP="00895CB8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 w:rsidRPr="00367950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Окно ввода ключа состоит из пятнадцати компонентов TImage и двух компонентов TLabel. При нажатии на цифры вводится уникальный ключ, а при нажатии на кнопку "Стереть" удаляется последняя введённая цифра. Кнопка "Назад" возвращает в главное меню, а кнопка "Далее" открывает окно выбора персонажа.</w:t>
      </w:r>
    </w:p>
    <w:p w14:paraId="28B89800" w14:textId="5E4F5786" w:rsidR="000B2089" w:rsidRDefault="000B2089" w:rsidP="00895CB8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Макет </w:t>
      </w:r>
      <w:r w:rsidR="00F2524B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о</w:t>
      </w:r>
      <w:r w:rsidR="00F2524B" w:rsidRPr="00223249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кн</w:t>
      </w:r>
      <w:r w:rsidR="00DB72B8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а</w:t>
      </w:r>
      <w:r w:rsidR="00F2524B" w:rsidRPr="00223249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ввода ключа</w:t>
      </w:r>
      <w:r w:rsidR="00F2524B" w:rsidRPr="00F677C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представлен на рисунке 2.</w:t>
      </w:r>
      <w:r w:rsidR="00F2524B">
        <w:rPr>
          <w:rFonts w:ascii="Times New Roman" w:eastAsia="Calibri" w:hAnsi="Times New Roman" w:cs="Times New Roman"/>
          <w:noProof/>
          <w:sz w:val="28"/>
          <w:szCs w:val="28"/>
        </w:rPr>
        <w:t>3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56C57CF6" w14:textId="77777777" w:rsidR="00F2524B" w:rsidRDefault="00F2524B" w:rsidP="000B2089">
      <w:pPr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4CABF18B" w14:textId="1BA9438C" w:rsidR="000B2089" w:rsidRDefault="002E03B4" w:rsidP="000B2089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  <w:r w:rsidRPr="002E03B4"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 wp14:anchorId="47911CCA" wp14:editId="0DA4C9A2">
            <wp:extent cx="4952588" cy="4057650"/>
            <wp:effectExtent l="0" t="0" r="635" b="0"/>
            <wp:docPr id="1233674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367418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0676" cy="4146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E4E83" w14:textId="77777777" w:rsidR="000B2089" w:rsidRPr="00D66468" w:rsidRDefault="000B2089" w:rsidP="000B2089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6BF702CE" w14:textId="7722D062" w:rsidR="000B2089" w:rsidRDefault="000B2089" w:rsidP="000B2089">
      <w:pPr>
        <w:jc w:val="center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Рисунок 2.</w:t>
      </w:r>
      <w:r w:rsidR="00F2524B">
        <w:rPr>
          <w:rFonts w:ascii="Times New Roman" w:eastAsia="Calibri" w:hAnsi="Times New Roman" w:cs="Times New Roman"/>
          <w:noProof/>
          <w:sz w:val="28"/>
          <w:szCs w:val="28"/>
        </w:rPr>
        <w:t>3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Макет </w:t>
      </w:r>
      <w:r w:rsidR="00F2524B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о</w:t>
      </w:r>
      <w:r w:rsidR="00F2524B" w:rsidRPr="00223249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кн</w:t>
      </w:r>
      <w:r w:rsidR="00F2524B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а</w:t>
      </w:r>
      <w:r w:rsidR="00F2524B" w:rsidRPr="00223249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ввода ключа</w:t>
      </w:r>
    </w:p>
    <w:p w14:paraId="351DBFF7" w14:textId="77777777" w:rsidR="00F26B99" w:rsidRPr="001F1C41" w:rsidRDefault="00F26B99" w:rsidP="00F26B99">
      <w:pPr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515A3421" w14:textId="7BE493D0" w:rsidR="00F26B99" w:rsidRPr="00F26B99" w:rsidRDefault="00F26B99" w:rsidP="00F26B99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8046F8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2.</w:t>
      </w:r>
      <w:r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2</w:t>
      </w:r>
      <w:r w:rsidRPr="008046F8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.</w:t>
      </w:r>
      <w:r w:rsidRPr="00F26B99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4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 Окно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подготовки</w:t>
      </w:r>
    </w:p>
    <w:p w14:paraId="643ECA79" w14:textId="77777777" w:rsidR="007B172E" w:rsidRDefault="00F26B99" w:rsidP="00895CB8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Окно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подготовки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 сос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тоит из </w:t>
      </w:r>
      <w:r w:rsidR="00895CB8">
        <w:rPr>
          <w:rFonts w:ascii="Times New Roman" w:eastAsia="Calibri" w:hAnsi="Times New Roman" w:cs="Times New Roman"/>
          <w:noProof/>
          <w:sz w:val="28"/>
          <w:szCs w:val="28"/>
        </w:rPr>
        <w:t>трех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компонентов </w:t>
      </w:r>
      <w:r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T</w:t>
      </w:r>
      <w:r w:rsidR="00895CB8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Image</w:t>
      </w:r>
      <w:r w:rsidR="00895CB8">
        <w:rPr>
          <w:rFonts w:ascii="Times New Roman" w:eastAsia="Calibri" w:hAnsi="Times New Roman" w:cs="Times New Roman"/>
          <w:noProof/>
          <w:sz w:val="28"/>
          <w:szCs w:val="28"/>
        </w:rPr>
        <w:t xml:space="preserve"> и</w:t>
      </w:r>
      <w:r w:rsidRPr="00B6495F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895CB8">
        <w:rPr>
          <w:rFonts w:ascii="Times New Roman" w:eastAsia="Calibri" w:hAnsi="Times New Roman" w:cs="Times New Roman"/>
          <w:noProof/>
          <w:sz w:val="28"/>
          <w:szCs w:val="28"/>
        </w:rPr>
        <w:t>трех</w:t>
      </w:r>
      <w:r w:rsidRPr="00B8680B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895CB8">
        <w:rPr>
          <w:rFonts w:ascii="Times New Roman" w:eastAsia="Calibri" w:hAnsi="Times New Roman" w:cs="Times New Roman"/>
          <w:noProof/>
          <w:sz w:val="28"/>
          <w:szCs w:val="28"/>
        </w:rPr>
        <w:t xml:space="preserve">компонентов </w:t>
      </w:r>
      <w:r w:rsidR="00895CB8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TLabel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. </w:t>
      </w:r>
      <w:r w:rsidR="00895CB8" w:rsidRPr="00895CB8">
        <w:rPr>
          <w:rFonts w:ascii="Times New Roman" w:eastAsia="Calibri" w:hAnsi="Times New Roman" w:cs="Times New Roman"/>
          <w:noProof/>
          <w:sz w:val="28"/>
          <w:szCs w:val="28"/>
        </w:rPr>
        <w:t>При нажатии кнопок "Влево" и "Вправо" количество игроков уменьшается или увеличивается соответственно.</w:t>
      </w:r>
      <w:r w:rsidR="00895CB8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</w:p>
    <w:p w14:paraId="784191B2" w14:textId="24DD98E2" w:rsidR="00F26B99" w:rsidRDefault="00F26B99" w:rsidP="00895CB8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Макет окна 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подготовки 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представлен на рисунке 2.</w:t>
      </w:r>
      <w:r>
        <w:rPr>
          <w:rFonts w:ascii="Times New Roman" w:eastAsia="Calibri" w:hAnsi="Times New Roman" w:cs="Times New Roman"/>
          <w:noProof/>
          <w:sz w:val="28"/>
          <w:szCs w:val="28"/>
        </w:rPr>
        <w:t>4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72207337" w14:textId="77777777" w:rsidR="00895CB8" w:rsidRPr="00F26B99" w:rsidRDefault="00895CB8" w:rsidP="00F26B99">
      <w:pPr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3F6EFCE1" w14:textId="08365017" w:rsidR="00F26B99" w:rsidRDefault="00F26B99" w:rsidP="00F26B99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  <w:r w:rsidRPr="00F26B99">
        <w:rPr>
          <w:rFonts w:ascii="Times New Roman" w:eastAsia="Calibri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6AB3263" wp14:editId="76B397A0">
            <wp:extent cx="4867395" cy="3990975"/>
            <wp:effectExtent l="0" t="0" r="9525" b="0"/>
            <wp:docPr id="13251785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5178504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22134" cy="4117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E81D94" w14:textId="77777777" w:rsidR="00F26B99" w:rsidRPr="00D66468" w:rsidRDefault="00F26B99" w:rsidP="00F26B99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26C38870" w14:textId="747A7509" w:rsidR="00F26B99" w:rsidRDefault="00F26B99" w:rsidP="00F26B99">
      <w:pPr>
        <w:jc w:val="center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Рисунок 2.</w:t>
      </w:r>
      <w:r>
        <w:rPr>
          <w:rFonts w:ascii="Times New Roman" w:eastAsia="Calibri" w:hAnsi="Times New Roman" w:cs="Times New Roman"/>
          <w:noProof/>
          <w:sz w:val="28"/>
          <w:szCs w:val="28"/>
        </w:rPr>
        <w:t>4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Макет 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о</w:t>
      </w:r>
      <w:r w:rsidRPr="00223249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кн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а</w:t>
      </w:r>
      <w:r w:rsidRPr="00223249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подготовки</w:t>
      </w:r>
    </w:p>
    <w:p w14:paraId="5CBAD187" w14:textId="77777777" w:rsidR="00F26B99" w:rsidRPr="008046F8" w:rsidRDefault="00F26B99" w:rsidP="00895CB8">
      <w:pPr>
        <w:rPr>
          <w:rFonts w:ascii="Times New Roman" w:eastAsia="Calibri" w:hAnsi="Times New Roman" w:cs="Times New Roman"/>
          <w:noProof/>
          <w:sz w:val="28"/>
          <w:szCs w:val="28"/>
        </w:rPr>
      </w:pPr>
    </w:p>
    <w:bookmarkEnd w:id="14"/>
    <w:p w14:paraId="45471336" w14:textId="719100DD" w:rsidR="00895CB8" w:rsidRPr="00F26B99" w:rsidRDefault="00895CB8" w:rsidP="00895CB8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8046F8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2.</w:t>
      </w:r>
      <w:r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2</w:t>
      </w:r>
      <w:r w:rsidRPr="008046F8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5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881C98">
        <w:rPr>
          <w:rFonts w:ascii="Times New Roman" w:eastAsia="Calibri" w:hAnsi="Times New Roman" w:cs="Times New Roman"/>
          <w:noProof/>
          <w:sz w:val="28"/>
          <w:szCs w:val="28"/>
        </w:rPr>
        <w:t>Главное окно</w:t>
      </w:r>
    </w:p>
    <w:p w14:paraId="6FC94CB2" w14:textId="1F8F388D" w:rsidR="002B77E4" w:rsidRDefault="000368D7" w:rsidP="00895CB8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Главное окно </w:t>
      </w:r>
      <w:r w:rsidR="00895CB8" w:rsidRPr="008046F8">
        <w:rPr>
          <w:rFonts w:ascii="Times New Roman" w:eastAsia="Calibri" w:hAnsi="Times New Roman" w:cs="Times New Roman"/>
          <w:noProof/>
          <w:sz w:val="28"/>
          <w:szCs w:val="28"/>
        </w:rPr>
        <w:t>сос</w:t>
      </w:r>
      <w:r w:rsidR="00895CB8">
        <w:rPr>
          <w:rFonts w:ascii="Times New Roman" w:eastAsia="Calibri" w:hAnsi="Times New Roman" w:cs="Times New Roman"/>
          <w:noProof/>
          <w:sz w:val="28"/>
          <w:szCs w:val="28"/>
        </w:rPr>
        <w:t xml:space="preserve">тоит из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десяти</w:t>
      </w:r>
      <w:r w:rsidR="00895CB8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компонентов </w:t>
      </w:r>
      <w:r w:rsidR="00895CB8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TImage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, шести компонентов </w:t>
      </w:r>
      <w:r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TLabel</w:t>
      </w:r>
      <w:r w:rsidRPr="000368D7">
        <w:rPr>
          <w:rFonts w:ascii="Times New Roman" w:eastAsia="Calibri" w:hAnsi="Times New Roman" w:cs="Times New Roman"/>
          <w:noProof/>
          <w:sz w:val="28"/>
          <w:szCs w:val="28"/>
        </w:rPr>
        <w:t xml:space="preserve">,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двух</w:t>
      </w:r>
      <w:r w:rsidRPr="000368D7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компонентов</w:t>
      </w:r>
      <w:r w:rsidRPr="000368D7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TTimer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, трех кнопок компонента </w:t>
      </w:r>
      <w:r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TMainMenu</w:t>
      </w:r>
      <w:r w:rsidRPr="000368D7">
        <w:rPr>
          <w:rFonts w:ascii="Times New Roman" w:eastAsia="Calibri" w:hAnsi="Times New Roman" w:cs="Times New Roman"/>
          <w:noProof/>
          <w:sz w:val="28"/>
          <w:szCs w:val="28"/>
        </w:rPr>
        <w:t xml:space="preserve">, 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двух компонентов </w:t>
      </w:r>
      <w:r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TVirtualImage</w:t>
      </w:r>
      <w:r w:rsidR="00975A28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List</w:t>
      </w:r>
      <w:r w:rsidRPr="000368D7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895CB8">
        <w:rPr>
          <w:rFonts w:ascii="Times New Roman" w:eastAsia="Calibri" w:hAnsi="Times New Roman" w:cs="Times New Roman"/>
          <w:noProof/>
          <w:sz w:val="28"/>
          <w:szCs w:val="28"/>
        </w:rPr>
        <w:t>и</w:t>
      </w:r>
      <w:r w:rsidR="00895CB8" w:rsidRPr="00B6495F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двух</w:t>
      </w:r>
      <w:r w:rsidR="00895CB8" w:rsidRPr="00B8680B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895CB8">
        <w:rPr>
          <w:rFonts w:ascii="Times New Roman" w:eastAsia="Calibri" w:hAnsi="Times New Roman" w:cs="Times New Roman"/>
          <w:noProof/>
          <w:sz w:val="28"/>
          <w:szCs w:val="28"/>
        </w:rPr>
        <w:t xml:space="preserve">компонентов </w:t>
      </w:r>
      <w:r w:rsidR="00895CB8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T</w:t>
      </w:r>
      <w:r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ImageCollection</w:t>
      </w:r>
      <w:r w:rsidR="00895CB8"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3A7375DD" w14:textId="48B1A6CF" w:rsidR="00FC4F4A" w:rsidRPr="00FC4F4A" w:rsidRDefault="00FC4F4A" w:rsidP="00FC4F4A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 w:rsidRPr="00FC4F4A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Главное окно приложения представляет собой основной игровой интерфейс, отображаемый после начала игровой сессии. 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В</w:t>
      </w:r>
      <w:r w:rsidRPr="00FC4F4A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центре 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окна</w:t>
      </w:r>
      <w:r w:rsidRPr="00FC4F4A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расположена карточка игрока с текстовым описанием. Слева и справа от карточки находятся кнопки переключения между категориями </w:t>
      </w:r>
      <w:r w:rsidR="00436AE3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информации.</w:t>
      </w:r>
    </w:p>
    <w:p w14:paraId="7A7D80EA" w14:textId="01E61E63" w:rsidR="00FC4F4A" w:rsidRPr="00FC4F4A" w:rsidRDefault="00FC4F4A" w:rsidP="00FC4F4A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 w:rsidRPr="00FC4F4A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В верхней части интерфейса расположен элемент TLabel, отображающий номер текущего игрока. Для навигации между игроками используются кнопки-стрелки. </w:t>
      </w:r>
      <w:r w:rsidR="00884AF3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Снизу </w:t>
      </w:r>
      <w:r w:rsidRPr="00FC4F4A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находится кнопка исключения игрока, а в левом нижнем углу - кнопка возврата в главное меню.</w:t>
      </w:r>
    </w:p>
    <w:p w14:paraId="3BC784D9" w14:textId="3E6F2A77" w:rsidR="00FC4F4A" w:rsidRPr="00FC4F4A" w:rsidRDefault="00FC4F4A" w:rsidP="00FC4F4A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 w:rsidRPr="00FC4F4A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Кнопка справки активирует отображение таблицы правил. Кнопка перехода к финалу появляется автоматически при выполнении условий завершения игры.</w:t>
      </w:r>
    </w:p>
    <w:p w14:paraId="4A3B639A" w14:textId="371F2595" w:rsidR="00FC4F4A" w:rsidRPr="00B863A5" w:rsidRDefault="00FC4F4A" w:rsidP="006951FE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  <w:lang w:val="en-US"/>
        </w:rPr>
      </w:pPr>
      <w:r w:rsidRPr="00FC4F4A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Реализована система сохранения и загрузки игрового прогресса через стандартное меню "Файл".</w:t>
      </w:r>
    </w:p>
    <w:p w14:paraId="18E1ABD7" w14:textId="641B4AFB" w:rsidR="00895CB8" w:rsidRPr="00C57D14" w:rsidRDefault="00895CB8" w:rsidP="00895CB8">
      <w:pPr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Макет </w:t>
      </w:r>
      <w:r w:rsidR="00503DE5">
        <w:rPr>
          <w:rFonts w:ascii="Times New Roman" w:eastAsia="Calibri" w:hAnsi="Times New Roman" w:cs="Times New Roman"/>
          <w:noProof/>
          <w:sz w:val="28"/>
          <w:szCs w:val="28"/>
        </w:rPr>
        <w:t>главного окна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представлен на рисунке 2.</w:t>
      </w:r>
      <w:r w:rsidR="00C87603">
        <w:rPr>
          <w:rFonts w:ascii="Times New Roman" w:eastAsia="Calibri" w:hAnsi="Times New Roman" w:cs="Times New Roman"/>
          <w:noProof/>
          <w:sz w:val="28"/>
          <w:szCs w:val="28"/>
        </w:rPr>
        <w:t>5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.</w:t>
      </w:r>
      <w:r w:rsidR="00C57D14" w:rsidRPr="00C57D14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</w:p>
    <w:p w14:paraId="12CF27C9" w14:textId="77777777" w:rsidR="007B172E" w:rsidRPr="00F26B99" w:rsidRDefault="007B172E" w:rsidP="00895CB8">
      <w:pPr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248A2662" w14:textId="75EE708B" w:rsidR="00895CB8" w:rsidRDefault="00DD3C1A" w:rsidP="00895CB8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  <w:r w:rsidRPr="00DD3C1A">
        <w:rPr>
          <w:rFonts w:ascii="Times New Roman" w:eastAsia="Calibri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7606F0B" wp14:editId="5F80BAF4">
            <wp:extent cx="4839120" cy="3971925"/>
            <wp:effectExtent l="0" t="0" r="0" b="0"/>
            <wp:docPr id="8447765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4776554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59024" cy="3988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EF37D2" w14:textId="77777777" w:rsidR="00895CB8" w:rsidRPr="00D66468" w:rsidRDefault="00895CB8" w:rsidP="00895CB8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0E3D524D" w14:textId="56B73D44" w:rsidR="00895CB8" w:rsidRDefault="00895CB8" w:rsidP="00895CB8">
      <w:pPr>
        <w:jc w:val="center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Рисунок 2.</w:t>
      </w:r>
      <w:r w:rsidR="00C87603">
        <w:rPr>
          <w:rFonts w:ascii="Times New Roman" w:eastAsia="Calibri" w:hAnsi="Times New Roman" w:cs="Times New Roman"/>
          <w:noProof/>
          <w:sz w:val="28"/>
          <w:szCs w:val="28"/>
        </w:rPr>
        <w:t>5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Макет </w:t>
      </w:r>
      <w:r w:rsidR="00E34AD3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главного окна</w:t>
      </w:r>
    </w:p>
    <w:p w14:paraId="684DFE59" w14:textId="77777777" w:rsidR="00B863A5" w:rsidRDefault="00B863A5" w:rsidP="00895CB8">
      <w:pPr>
        <w:jc w:val="center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</w:p>
    <w:p w14:paraId="0F5B78EF" w14:textId="3978D058" w:rsidR="00B863A5" w:rsidRPr="00B863A5" w:rsidRDefault="00B863A5" w:rsidP="00B863A5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 w:rsidRPr="00B863A5">
        <w:rPr>
          <w:rFonts w:ascii="Times New Roman" w:eastAsia="Calibri" w:hAnsi="Times New Roman" w:cs="Times New Roman"/>
          <w:b/>
          <w:bCs/>
          <w:noProof/>
          <w:sz w:val="28"/>
          <w:szCs w:val="28"/>
          <w:lang w:val="ru-BY"/>
        </w:rPr>
        <w:t>2.2.</w:t>
      </w:r>
      <w:r>
        <w:rPr>
          <w:rFonts w:ascii="Times New Roman" w:eastAsia="Calibri" w:hAnsi="Times New Roman" w:cs="Times New Roman"/>
          <w:b/>
          <w:bCs/>
          <w:noProof/>
          <w:sz w:val="28"/>
          <w:szCs w:val="28"/>
          <w:lang w:val="ru-BY"/>
        </w:rPr>
        <w:t>6</w:t>
      </w:r>
      <w:r w:rsidRPr="00B863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Финальное окно</w:t>
      </w:r>
    </w:p>
    <w:p w14:paraId="433B17E1" w14:textId="189B0557" w:rsidR="00B863A5" w:rsidRPr="00B863A5" w:rsidRDefault="00B863A5" w:rsidP="00B863A5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Финальное</w:t>
      </w:r>
      <w:r w:rsidRPr="00B863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окно состоит из 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восьми компонентов </w:t>
      </w:r>
      <w:r w:rsidRPr="00B863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TImage, 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четырех </w:t>
      </w:r>
      <w:r w:rsidRPr="00B863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компонентов TLabel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и </w:t>
      </w:r>
      <w:r w:rsidRPr="00B863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компонент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а</w:t>
      </w:r>
      <w:r w:rsidRPr="00B863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TTimer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.</w:t>
      </w:r>
      <w:r w:rsidR="00630606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</w:t>
      </w:r>
    </w:p>
    <w:p w14:paraId="0D328B7C" w14:textId="77777777" w:rsidR="00C57D14" w:rsidRPr="001F1C41" w:rsidRDefault="00AB1DCC" w:rsidP="00936E88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AB1DCC">
        <w:rPr>
          <w:rFonts w:ascii="Times New Roman" w:eastAsia="Calibri" w:hAnsi="Times New Roman" w:cs="Times New Roman"/>
          <w:noProof/>
          <w:sz w:val="28"/>
          <w:szCs w:val="28"/>
        </w:rPr>
        <w:t>Функциональность финального окна реализована через анимационную последовательность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, которая </w:t>
      </w:r>
      <w:r w:rsidR="0018076E" w:rsidRPr="0018076E">
        <w:rPr>
          <w:rFonts w:ascii="Times New Roman" w:eastAsia="Calibri" w:hAnsi="Times New Roman" w:cs="Times New Roman"/>
          <w:noProof/>
          <w:sz w:val="28"/>
          <w:szCs w:val="28"/>
        </w:rPr>
        <w:t xml:space="preserve">включает несколько этапов: </w:t>
      </w:r>
    </w:p>
    <w:p w14:paraId="671DD6F5" w14:textId="480D283C" w:rsidR="00C57D14" w:rsidRPr="00C57D14" w:rsidRDefault="00C57D14" w:rsidP="00ED1196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 w:rsidRPr="00C57D14">
        <w:rPr>
          <w:b w:val="0"/>
          <w:bCs w:val="0"/>
          <w:lang w:val="ru-RU"/>
        </w:rPr>
        <w:t xml:space="preserve">  </w:t>
      </w:r>
      <w:r w:rsidRPr="00C57D14">
        <w:rPr>
          <w:rFonts w:eastAsia="Calibri"/>
          <w:b w:val="0"/>
          <w:bCs w:val="0"/>
          <w:noProof/>
          <w:lang w:val="ru-RU"/>
        </w:rPr>
        <w:t>появление вопроса с анимированными кнопками ответа</w:t>
      </w:r>
      <w:r w:rsidRPr="00C57D14">
        <w:rPr>
          <w:b w:val="0"/>
          <w:bCs w:val="0"/>
          <w:lang w:val="ru-RU"/>
        </w:rPr>
        <w:t>;</w:t>
      </w:r>
    </w:p>
    <w:p w14:paraId="7ECC56B5" w14:textId="5B7AB7E2" w:rsidR="00C57D14" w:rsidRPr="00C57D14" w:rsidRDefault="00C57D14" w:rsidP="00ED1196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 w:rsidRPr="00E66229">
        <w:rPr>
          <w:b w:val="0"/>
          <w:bCs w:val="0"/>
          <w:lang w:val="ru-RU"/>
        </w:rPr>
        <w:t xml:space="preserve">  </w:t>
      </w:r>
      <w:r w:rsidRPr="00C57D14">
        <w:rPr>
          <w:rFonts w:eastAsia="Calibri"/>
          <w:b w:val="0"/>
          <w:bCs w:val="0"/>
          <w:noProof/>
          <w:lang w:val="ru-RU"/>
        </w:rPr>
        <w:t>отображение информационного сообщения с эффектом постепенного набора текста</w:t>
      </w:r>
      <w:r w:rsidRPr="00C57D14">
        <w:rPr>
          <w:b w:val="0"/>
          <w:bCs w:val="0"/>
          <w:lang w:val="ru-RU"/>
        </w:rPr>
        <w:t>;</w:t>
      </w:r>
    </w:p>
    <w:p w14:paraId="00275891" w14:textId="42BA7412" w:rsidR="00C57D14" w:rsidRPr="00C57D14" w:rsidRDefault="00C57D14" w:rsidP="00ED1196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 w:rsidRPr="00C57D14">
        <w:rPr>
          <w:b w:val="0"/>
          <w:bCs w:val="0"/>
          <w:lang w:val="ru-RU"/>
        </w:rPr>
        <w:t xml:space="preserve">  </w:t>
      </w:r>
      <w:r w:rsidRPr="00C57D14">
        <w:rPr>
          <w:rFonts w:eastAsia="Calibri"/>
          <w:b w:val="0"/>
          <w:bCs w:val="0"/>
          <w:noProof/>
          <w:lang w:val="ru-RU"/>
        </w:rPr>
        <w:t>последовательный показ игровых ситуаций с возможностью выбора ответов</w:t>
      </w:r>
      <w:r w:rsidRPr="00C57D14">
        <w:rPr>
          <w:b w:val="0"/>
          <w:bCs w:val="0"/>
          <w:lang w:val="ru-RU"/>
        </w:rPr>
        <w:t>;</w:t>
      </w:r>
    </w:p>
    <w:p w14:paraId="5D6BA7C7" w14:textId="77777777" w:rsidR="00C57D14" w:rsidRPr="00C57D14" w:rsidRDefault="00C57D14" w:rsidP="00ED1196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  </w:t>
      </w:r>
      <w:r w:rsidRPr="00C57D14">
        <w:rPr>
          <w:rFonts w:eastAsia="Calibri"/>
          <w:b w:val="0"/>
          <w:bCs w:val="0"/>
          <w:noProof/>
          <w:lang w:val="ru-RU"/>
        </w:rPr>
        <w:t>расчет и отображение шансов на победу;</w:t>
      </w:r>
    </w:p>
    <w:p w14:paraId="007D5B11" w14:textId="514247CB" w:rsidR="00C57D14" w:rsidRPr="00C57D14" w:rsidRDefault="00C57D14" w:rsidP="00ED1196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BY"/>
        </w:rPr>
        <w:t xml:space="preserve">  </w:t>
      </w:r>
      <w:r w:rsidRPr="00C57D14">
        <w:rPr>
          <w:rFonts w:eastAsia="Calibri"/>
          <w:b w:val="0"/>
          <w:bCs w:val="0"/>
          <w:noProof/>
          <w:lang w:val="ru-RU"/>
        </w:rPr>
        <w:t>финальную анимацию с затемнением и показом результата</w:t>
      </w:r>
      <w:r w:rsidRPr="00FC4F4A">
        <w:rPr>
          <w:rFonts w:eastAsia="Calibri"/>
          <w:b w:val="0"/>
          <w:bCs w:val="0"/>
          <w:noProof/>
          <w:lang w:val="ru-BY"/>
        </w:rPr>
        <w:t>.</w:t>
      </w:r>
    </w:p>
    <w:p w14:paraId="1DA528AF" w14:textId="5849E116" w:rsidR="00B863A5" w:rsidRDefault="00B863A5" w:rsidP="00B863A5">
      <w:pPr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Макет 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главного окна 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представлен на рисунке 2.</w:t>
      </w:r>
      <w:r w:rsidR="00FD6902">
        <w:rPr>
          <w:rFonts w:ascii="Times New Roman" w:eastAsia="Calibri" w:hAnsi="Times New Roman" w:cs="Times New Roman"/>
          <w:noProof/>
          <w:sz w:val="28"/>
          <w:szCs w:val="28"/>
        </w:rPr>
        <w:t>6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6416880B" w14:textId="77777777" w:rsidR="00B863A5" w:rsidRPr="00F26B99" w:rsidRDefault="00B863A5" w:rsidP="00B863A5">
      <w:pPr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4F6DF49C" w14:textId="71ED45A5" w:rsidR="00B863A5" w:rsidRDefault="00FD6902" w:rsidP="00B863A5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  <w:r w:rsidRPr="00FD6902">
        <w:rPr>
          <w:rFonts w:ascii="Times New Roman" w:eastAsia="Calibri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695B59A" wp14:editId="2EC1AEE2">
            <wp:extent cx="4111411" cy="3362325"/>
            <wp:effectExtent l="0" t="0" r="3810" b="0"/>
            <wp:docPr id="201391365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391365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131669" cy="3378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DE854" w14:textId="77777777" w:rsidR="00B863A5" w:rsidRPr="00D66468" w:rsidRDefault="00B863A5" w:rsidP="00B863A5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54FD2AB0" w14:textId="534327B7" w:rsidR="00B863A5" w:rsidRDefault="00B863A5" w:rsidP="006C1443">
      <w:pPr>
        <w:jc w:val="center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Рисунок 2.</w:t>
      </w:r>
      <w:r w:rsidR="00FD6902">
        <w:rPr>
          <w:rFonts w:ascii="Times New Roman" w:eastAsia="Calibri" w:hAnsi="Times New Roman" w:cs="Times New Roman"/>
          <w:noProof/>
          <w:sz w:val="28"/>
          <w:szCs w:val="28"/>
        </w:rPr>
        <w:t>6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Макет </w:t>
      </w:r>
      <w:r w:rsidR="00FD6902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финального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окна</w:t>
      </w:r>
    </w:p>
    <w:p w14:paraId="0BAD1946" w14:textId="77777777" w:rsidR="006C1443" w:rsidRDefault="006C1443" w:rsidP="006C1443">
      <w:pPr>
        <w:jc w:val="center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</w:p>
    <w:p w14:paraId="4EF3732D" w14:textId="19BFC5F2" w:rsidR="006C1443" w:rsidRPr="00B863A5" w:rsidRDefault="006C1443" w:rsidP="006C144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 w:rsidRPr="00B863A5">
        <w:rPr>
          <w:rFonts w:ascii="Times New Roman" w:eastAsia="Calibri" w:hAnsi="Times New Roman" w:cs="Times New Roman"/>
          <w:b/>
          <w:bCs/>
          <w:noProof/>
          <w:sz w:val="28"/>
          <w:szCs w:val="28"/>
          <w:lang w:val="ru-BY"/>
        </w:rPr>
        <w:t>2.2.</w:t>
      </w:r>
      <w:r>
        <w:rPr>
          <w:rFonts w:ascii="Times New Roman" w:eastAsia="Calibri" w:hAnsi="Times New Roman" w:cs="Times New Roman"/>
          <w:b/>
          <w:bCs/>
          <w:noProof/>
          <w:sz w:val="28"/>
          <w:szCs w:val="28"/>
          <w:lang w:val="ru-BY"/>
        </w:rPr>
        <w:t>7</w:t>
      </w:r>
      <w:r w:rsidRPr="00B863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Окно подключения</w:t>
      </w:r>
    </w:p>
    <w:p w14:paraId="084AEAD8" w14:textId="27EF80B2" w:rsidR="006C1443" w:rsidRPr="00C57D14" w:rsidRDefault="006C1443" w:rsidP="0017731E">
      <w:pPr>
        <w:ind w:firstLine="720"/>
        <w:jc w:val="both"/>
        <w:rPr>
          <w:b/>
          <w:bCs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Окно подключения</w:t>
      </w:r>
      <w:r w:rsidRPr="00B863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состоит из 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пяти компонентов </w:t>
      </w:r>
      <w:r w:rsidRPr="00B863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TImage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и</w:t>
      </w:r>
      <w:r w:rsidRPr="00B863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шести </w:t>
      </w:r>
      <w:r w:rsidRPr="00B863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компонентов TLabel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.</w:t>
      </w:r>
      <w:r w:rsidR="0017731E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В окне отображается к</w:t>
      </w:r>
      <w:r w:rsidR="00DB552A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люч</w:t>
      </w:r>
      <w:r w:rsidR="0017731E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игры для подключения, а также происходит выбор активного игр</w:t>
      </w:r>
      <w:r w:rsidR="00D255A1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ока</w:t>
      </w:r>
      <w:r w:rsidR="0017731E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.</w:t>
      </w:r>
    </w:p>
    <w:p w14:paraId="3D201C69" w14:textId="2EBA11B0" w:rsidR="006C1443" w:rsidRDefault="006C1443" w:rsidP="006C1443">
      <w:pPr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Макет 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главного окна 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представлен на рисунке 2.</w:t>
      </w:r>
      <w:r w:rsidR="00C37556">
        <w:rPr>
          <w:rFonts w:ascii="Times New Roman" w:eastAsia="Calibri" w:hAnsi="Times New Roman" w:cs="Times New Roman"/>
          <w:noProof/>
          <w:sz w:val="28"/>
          <w:szCs w:val="28"/>
        </w:rPr>
        <w:t>7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13EECDFA" w14:textId="77777777" w:rsidR="006C1443" w:rsidRPr="00F26B99" w:rsidRDefault="006C1443" w:rsidP="006C1443">
      <w:pPr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4B609D87" w14:textId="637AF653" w:rsidR="006C1443" w:rsidRDefault="00C37556" w:rsidP="006C1443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  <w:r w:rsidRPr="00C37556"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 wp14:anchorId="7F48B95F" wp14:editId="5EFAFC8A">
            <wp:extent cx="4127698" cy="3381375"/>
            <wp:effectExtent l="0" t="0" r="6350" b="0"/>
            <wp:docPr id="146136740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1367402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77633" cy="3422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88163D" w14:textId="77777777" w:rsidR="006C1443" w:rsidRPr="00D66468" w:rsidRDefault="006C1443" w:rsidP="006C1443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07C70EE3" w14:textId="7DD4E449" w:rsidR="00AA0A2D" w:rsidRPr="001F193A" w:rsidRDefault="006C1443" w:rsidP="001F193A">
      <w:pPr>
        <w:jc w:val="center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Рисунок 2.</w:t>
      </w:r>
      <w:r w:rsidR="00C37556">
        <w:rPr>
          <w:rFonts w:ascii="Times New Roman" w:eastAsia="Calibri" w:hAnsi="Times New Roman" w:cs="Times New Roman"/>
          <w:noProof/>
          <w:sz w:val="28"/>
          <w:szCs w:val="28"/>
        </w:rPr>
        <w:t>7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Макет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окна</w:t>
      </w:r>
      <w:r w:rsidR="00C37556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подключения</w:t>
      </w:r>
    </w:p>
    <w:p w14:paraId="0440CAA0" w14:textId="607DAF29" w:rsidR="006F7BEB" w:rsidRPr="00403D4D" w:rsidRDefault="00FE26C1" w:rsidP="00ED1196">
      <w:pPr>
        <w:pStyle w:val="2"/>
        <w:numPr>
          <w:ilvl w:val="1"/>
          <w:numId w:val="1"/>
        </w:numPr>
        <w:ind w:left="0" w:firstLine="709"/>
        <w:rPr>
          <w:b/>
          <w:bCs/>
        </w:rPr>
      </w:pPr>
      <w:bookmarkStart w:id="15" w:name="_bookmark7"/>
      <w:bookmarkEnd w:id="15"/>
      <w:r>
        <w:lastRenderedPageBreak/>
        <w:t xml:space="preserve"> </w:t>
      </w:r>
      <w:bookmarkStart w:id="16" w:name="_Toc134529291"/>
      <w:r w:rsidR="00CA6357" w:rsidRPr="00403D4D">
        <w:rPr>
          <w:b/>
          <w:bCs/>
        </w:rPr>
        <w:t>Проектирование функционала программного средства</w:t>
      </w:r>
      <w:bookmarkEnd w:id="16"/>
    </w:p>
    <w:p w14:paraId="44AA1239" w14:textId="77777777" w:rsidR="006F7BEB" w:rsidRDefault="006F7BEB">
      <w:pPr>
        <w:pStyle w:val="a3"/>
        <w:spacing w:before="6"/>
        <w:rPr>
          <w:rFonts w:ascii="Times New Roman"/>
          <w:b/>
          <w:sz w:val="27"/>
        </w:rPr>
      </w:pPr>
    </w:p>
    <w:p w14:paraId="4B89F417" w14:textId="16E007B8" w:rsidR="006F7BEB" w:rsidRPr="009134F0" w:rsidRDefault="001F1C41" w:rsidP="009134F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1C41">
        <w:rPr>
          <w:rFonts w:ascii="Times New Roman" w:hAnsi="Times New Roman" w:cs="Times New Roman"/>
          <w:sz w:val="28"/>
          <w:szCs w:val="28"/>
        </w:rPr>
        <w:t>Программное средство представляет собой интерактивную игру, которая моделирует процесс выживания группы людей после глобальной катастрофы. Основные функциональные модули включают управление игровыми картами, обработку игрового процесса и работу с сохранениями</w:t>
      </w:r>
      <w:r w:rsidR="009D2AA0" w:rsidRPr="009134F0">
        <w:rPr>
          <w:rFonts w:ascii="Times New Roman" w:hAnsi="Times New Roman" w:cs="Times New Roman"/>
          <w:sz w:val="28"/>
          <w:szCs w:val="28"/>
        </w:rPr>
        <w:t>.</w:t>
      </w:r>
    </w:p>
    <w:p w14:paraId="0665F8F7" w14:textId="77777777" w:rsidR="006F7BEB" w:rsidRDefault="006F7BEB" w:rsidP="00883095"/>
    <w:p w14:paraId="299F53DE" w14:textId="5A36E374" w:rsidR="007D68E0" w:rsidRPr="0037365C" w:rsidRDefault="00FE26C1" w:rsidP="0037365C">
      <w:pPr>
        <w:ind w:firstLine="709"/>
        <w:rPr>
          <w:rFonts w:ascii="Times New Roman" w:hAnsi="Times New Roman" w:cs="Times New Roman"/>
          <w:sz w:val="28"/>
          <w:szCs w:val="28"/>
          <w:lang w:val="ru-BY"/>
        </w:rPr>
      </w:pPr>
      <w:bookmarkStart w:id="17" w:name="_bookmark8"/>
      <w:bookmarkEnd w:id="17"/>
      <w:r w:rsidRPr="00FE26C1">
        <w:rPr>
          <w:rFonts w:ascii="Times New Roman" w:hAnsi="Times New Roman" w:cs="Times New Roman"/>
          <w:b/>
          <w:bCs/>
          <w:sz w:val="28"/>
          <w:szCs w:val="28"/>
        </w:rPr>
        <w:t xml:space="preserve">2.3.1 </w:t>
      </w:r>
      <w:r w:rsidR="0037365C" w:rsidRPr="0037365C">
        <w:rPr>
          <w:rFonts w:ascii="Times New Roman" w:hAnsi="Times New Roman" w:cs="Times New Roman"/>
          <w:sz w:val="28"/>
          <w:szCs w:val="28"/>
          <w:lang w:val="ru-BY"/>
        </w:rPr>
        <w:t>Управление игровыми картами</w:t>
      </w:r>
    </w:p>
    <w:p w14:paraId="144B8563" w14:textId="6A99AC2A" w:rsidR="00A01BD4" w:rsidRPr="003B61F9" w:rsidRDefault="003B61F9" w:rsidP="009134F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9D2AA0" w:rsidRPr="009134F0">
        <w:rPr>
          <w:rFonts w:ascii="Times New Roman" w:hAnsi="Times New Roman" w:cs="Times New Roman"/>
          <w:sz w:val="28"/>
          <w:szCs w:val="28"/>
        </w:rPr>
        <w:t xml:space="preserve"> модуле </w:t>
      </w:r>
      <w:proofErr w:type="spellStart"/>
      <w:r w:rsidR="00A931A3">
        <w:rPr>
          <w:rFonts w:ascii="Times New Roman" w:hAnsi="Times New Roman" w:cs="Times New Roman"/>
          <w:sz w:val="28"/>
          <w:szCs w:val="28"/>
          <w:lang w:val="en-US"/>
        </w:rPr>
        <w:t>CardSystem</w:t>
      </w:r>
      <w:proofErr w:type="spellEnd"/>
      <w:r w:rsidR="009D2AA0" w:rsidRPr="009134F0">
        <w:rPr>
          <w:rFonts w:ascii="Times New Roman" w:hAnsi="Times New Roman" w:cs="Times New Roman"/>
          <w:sz w:val="28"/>
          <w:szCs w:val="28"/>
        </w:rPr>
        <w:t xml:space="preserve"> </w:t>
      </w:r>
      <w:r w:rsidR="00A931A3" w:rsidRPr="00A931A3">
        <w:rPr>
          <w:rFonts w:ascii="Times New Roman" w:hAnsi="Times New Roman" w:cs="Times New Roman"/>
          <w:sz w:val="28"/>
          <w:szCs w:val="28"/>
        </w:rPr>
        <w:t xml:space="preserve">реализована генерация и управление игровыми картами различных категорий: </w:t>
      </w:r>
      <w:r w:rsidR="00A931A3">
        <w:rPr>
          <w:rFonts w:ascii="Times New Roman" w:hAnsi="Times New Roman" w:cs="Times New Roman"/>
          <w:sz w:val="28"/>
          <w:szCs w:val="28"/>
        </w:rPr>
        <w:t>профес</w:t>
      </w:r>
      <w:r w:rsidR="00A931A3" w:rsidRPr="00A931A3">
        <w:rPr>
          <w:rFonts w:ascii="Times New Roman" w:hAnsi="Times New Roman" w:cs="Times New Roman"/>
          <w:sz w:val="28"/>
          <w:szCs w:val="28"/>
        </w:rPr>
        <w:t>сии</w:t>
      </w:r>
      <w:r w:rsidR="00A931A3">
        <w:rPr>
          <w:rFonts w:ascii="Times New Roman" w:hAnsi="Times New Roman" w:cs="Times New Roman"/>
          <w:sz w:val="28"/>
          <w:szCs w:val="28"/>
        </w:rPr>
        <w:t>,</w:t>
      </w:r>
      <w:r w:rsidR="00A931A3" w:rsidRPr="00A931A3">
        <w:rPr>
          <w:rFonts w:ascii="Times New Roman" w:hAnsi="Times New Roman" w:cs="Times New Roman"/>
          <w:sz w:val="28"/>
          <w:szCs w:val="28"/>
        </w:rPr>
        <w:t xml:space="preserve"> </w:t>
      </w:r>
      <w:r w:rsidR="00A931A3">
        <w:rPr>
          <w:rFonts w:ascii="Times New Roman" w:hAnsi="Times New Roman" w:cs="Times New Roman"/>
          <w:sz w:val="28"/>
          <w:szCs w:val="28"/>
        </w:rPr>
        <w:t>б</w:t>
      </w:r>
      <w:r w:rsidR="00A931A3" w:rsidRPr="00A931A3">
        <w:rPr>
          <w:rFonts w:ascii="Times New Roman" w:hAnsi="Times New Roman" w:cs="Times New Roman"/>
          <w:sz w:val="28"/>
          <w:szCs w:val="28"/>
        </w:rPr>
        <w:t>иологические характеристики</w:t>
      </w:r>
      <w:r w:rsidR="00A931A3">
        <w:rPr>
          <w:rFonts w:ascii="Times New Roman" w:hAnsi="Times New Roman" w:cs="Times New Roman"/>
          <w:sz w:val="28"/>
          <w:szCs w:val="28"/>
        </w:rPr>
        <w:t>, с</w:t>
      </w:r>
      <w:r w:rsidR="00A931A3" w:rsidRPr="00A931A3">
        <w:rPr>
          <w:rFonts w:ascii="Times New Roman" w:hAnsi="Times New Roman" w:cs="Times New Roman"/>
          <w:sz w:val="28"/>
          <w:szCs w:val="28"/>
        </w:rPr>
        <w:t>остояние здоровья</w:t>
      </w:r>
      <w:r w:rsidR="00A931A3">
        <w:rPr>
          <w:rFonts w:ascii="Times New Roman" w:hAnsi="Times New Roman" w:cs="Times New Roman"/>
          <w:sz w:val="28"/>
          <w:szCs w:val="28"/>
        </w:rPr>
        <w:t>,</w:t>
      </w:r>
      <w:r w:rsidR="00A931A3" w:rsidRPr="00A931A3">
        <w:rPr>
          <w:rFonts w:ascii="Times New Roman" w:hAnsi="Times New Roman" w:cs="Times New Roman"/>
          <w:sz w:val="28"/>
          <w:szCs w:val="28"/>
        </w:rPr>
        <w:t xml:space="preserve"> </w:t>
      </w:r>
      <w:r w:rsidR="00A931A3">
        <w:rPr>
          <w:rFonts w:ascii="Times New Roman" w:hAnsi="Times New Roman" w:cs="Times New Roman"/>
          <w:sz w:val="28"/>
          <w:szCs w:val="28"/>
        </w:rPr>
        <w:t>х</w:t>
      </w:r>
      <w:r w:rsidR="00A931A3" w:rsidRPr="00A931A3">
        <w:rPr>
          <w:rFonts w:ascii="Times New Roman" w:hAnsi="Times New Roman" w:cs="Times New Roman"/>
          <w:sz w:val="28"/>
          <w:szCs w:val="28"/>
        </w:rPr>
        <w:t>обби</w:t>
      </w:r>
      <w:r w:rsidR="00A931A3">
        <w:rPr>
          <w:rFonts w:ascii="Times New Roman" w:hAnsi="Times New Roman" w:cs="Times New Roman"/>
          <w:sz w:val="28"/>
          <w:szCs w:val="28"/>
        </w:rPr>
        <w:t>,</w:t>
      </w:r>
      <w:r w:rsidR="00A931A3" w:rsidRPr="00A931A3">
        <w:rPr>
          <w:rFonts w:ascii="Times New Roman" w:hAnsi="Times New Roman" w:cs="Times New Roman"/>
          <w:sz w:val="28"/>
          <w:szCs w:val="28"/>
        </w:rPr>
        <w:t xml:space="preserve"> </w:t>
      </w:r>
      <w:r w:rsidR="00A931A3">
        <w:rPr>
          <w:rFonts w:ascii="Times New Roman" w:hAnsi="Times New Roman" w:cs="Times New Roman"/>
          <w:sz w:val="28"/>
          <w:szCs w:val="28"/>
        </w:rPr>
        <w:t>б</w:t>
      </w:r>
      <w:r w:rsidR="00A931A3" w:rsidRPr="00A931A3">
        <w:rPr>
          <w:rFonts w:ascii="Times New Roman" w:hAnsi="Times New Roman" w:cs="Times New Roman"/>
          <w:sz w:val="28"/>
          <w:szCs w:val="28"/>
        </w:rPr>
        <w:t>агаж</w:t>
      </w:r>
      <w:r w:rsidR="00A931A3">
        <w:rPr>
          <w:rFonts w:ascii="Times New Roman" w:hAnsi="Times New Roman" w:cs="Times New Roman"/>
          <w:sz w:val="28"/>
          <w:szCs w:val="28"/>
        </w:rPr>
        <w:t>,</w:t>
      </w:r>
      <w:r w:rsidR="00A931A3" w:rsidRPr="00A931A3">
        <w:rPr>
          <w:rFonts w:ascii="Times New Roman" w:hAnsi="Times New Roman" w:cs="Times New Roman"/>
          <w:sz w:val="28"/>
          <w:szCs w:val="28"/>
        </w:rPr>
        <w:t xml:space="preserve"> </w:t>
      </w:r>
      <w:r w:rsidR="00A931A3">
        <w:rPr>
          <w:rFonts w:ascii="Times New Roman" w:hAnsi="Times New Roman" w:cs="Times New Roman"/>
          <w:sz w:val="28"/>
          <w:szCs w:val="28"/>
        </w:rPr>
        <w:t>о</w:t>
      </w:r>
      <w:r w:rsidR="00A931A3" w:rsidRPr="00A931A3">
        <w:rPr>
          <w:rFonts w:ascii="Times New Roman" w:hAnsi="Times New Roman" w:cs="Times New Roman"/>
          <w:sz w:val="28"/>
          <w:szCs w:val="28"/>
        </w:rPr>
        <w:t>собые факты</w:t>
      </w:r>
      <w:r w:rsidR="00F77C72">
        <w:rPr>
          <w:rFonts w:ascii="Times New Roman" w:hAnsi="Times New Roman" w:cs="Times New Roman"/>
          <w:sz w:val="28"/>
          <w:szCs w:val="28"/>
        </w:rPr>
        <w:t>, катастрофы и ситуации</w:t>
      </w:r>
      <w:r w:rsidRPr="003B61F9">
        <w:rPr>
          <w:rFonts w:ascii="Times New Roman" w:hAnsi="Times New Roman" w:cs="Times New Roman"/>
          <w:sz w:val="28"/>
          <w:szCs w:val="28"/>
        </w:rPr>
        <w:t>.</w:t>
      </w:r>
    </w:p>
    <w:p w14:paraId="6623D3F8" w14:textId="7DD5E14E" w:rsidR="006F7BEB" w:rsidRDefault="0017596B" w:rsidP="009134F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596B">
        <w:rPr>
          <w:rFonts w:ascii="Times New Roman" w:hAnsi="Times New Roman" w:cs="Times New Roman"/>
          <w:sz w:val="28"/>
          <w:szCs w:val="28"/>
        </w:rPr>
        <w:t>Генерация карт происходит при инициализации игры через процедуру </w:t>
      </w:r>
      <w:proofErr w:type="spellStart"/>
      <w:r w:rsidRPr="0017596B">
        <w:rPr>
          <w:rFonts w:ascii="Times New Roman" w:hAnsi="Times New Roman" w:cs="Times New Roman"/>
          <w:sz w:val="28"/>
          <w:szCs w:val="28"/>
        </w:rPr>
        <w:t>GenerateGameSetup</w:t>
      </w:r>
      <w:proofErr w:type="spellEnd"/>
      <w:r w:rsidR="003B61F9">
        <w:rPr>
          <w:rFonts w:ascii="Times New Roman" w:hAnsi="Times New Roman" w:cs="Times New Roman"/>
          <w:sz w:val="28"/>
          <w:szCs w:val="28"/>
        </w:rPr>
        <w:t>.</w:t>
      </w:r>
      <w:r w:rsidR="00946508" w:rsidRPr="00946508">
        <w:rPr>
          <w:rFonts w:ascii="Times New Roman" w:hAnsi="Times New Roman" w:cs="Times New Roman"/>
          <w:sz w:val="28"/>
          <w:szCs w:val="28"/>
        </w:rPr>
        <w:t xml:space="preserve"> </w:t>
      </w:r>
      <w:r w:rsidR="00F13584" w:rsidRPr="009134F0">
        <w:rPr>
          <w:rFonts w:ascii="Times New Roman" w:hAnsi="Times New Roman" w:cs="Times New Roman"/>
          <w:sz w:val="28"/>
          <w:szCs w:val="28"/>
        </w:rPr>
        <w:t xml:space="preserve">Ниже приведена </w:t>
      </w:r>
      <w:r w:rsidR="00CB77E7" w:rsidRPr="009134F0">
        <w:rPr>
          <w:rFonts w:ascii="Times New Roman" w:hAnsi="Times New Roman" w:cs="Times New Roman"/>
          <w:sz w:val="28"/>
          <w:szCs w:val="28"/>
        </w:rPr>
        <w:t xml:space="preserve">блок-схема </w:t>
      </w:r>
      <w:r w:rsidR="002A3C45" w:rsidRPr="0017596B">
        <w:rPr>
          <w:rFonts w:ascii="Times New Roman" w:hAnsi="Times New Roman" w:cs="Times New Roman"/>
          <w:sz w:val="28"/>
          <w:szCs w:val="28"/>
        </w:rPr>
        <w:t>процедур</w:t>
      </w:r>
      <w:r w:rsidR="002A3C45">
        <w:rPr>
          <w:rFonts w:ascii="Times New Roman" w:hAnsi="Times New Roman" w:cs="Times New Roman"/>
          <w:sz w:val="28"/>
          <w:szCs w:val="28"/>
        </w:rPr>
        <w:t>ы</w:t>
      </w:r>
      <w:r w:rsidR="002A3C45" w:rsidRPr="0017596B"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="002A3C45" w:rsidRPr="0017596B">
        <w:rPr>
          <w:rFonts w:ascii="Times New Roman" w:hAnsi="Times New Roman" w:cs="Times New Roman"/>
          <w:sz w:val="28"/>
          <w:szCs w:val="28"/>
        </w:rPr>
        <w:t>GenerateGameSetup</w:t>
      </w:r>
      <w:proofErr w:type="spellEnd"/>
      <w:r w:rsidR="00CB77E7" w:rsidRPr="009134F0">
        <w:rPr>
          <w:rFonts w:ascii="Times New Roman" w:hAnsi="Times New Roman" w:cs="Times New Roman"/>
          <w:sz w:val="28"/>
          <w:szCs w:val="28"/>
        </w:rPr>
        <w:t xml:space="preserve"> на рисунке 2.</w:t>
      </w:r>
      <w:r w:rsidR="002A3C45">
        <w:rPr>
          <w:rFonts w:ascii="Times New Roman" w:hAnsi="Times New Roman" w:cs="Times New Roman"/>
          <w:sz w:val="28"/>
          <w:szCs w:val="28"/>
        </w:rPr>
        <w:t>8</w:t>
      </w:r>
      <w:r w:rsidR="00F13584" w:rsidRPr="009134F0">
        <w:rPr>
          <w:rFonts w:ascii="Times New Roman" w:hAnsi="Times New Roman" w:cs="Times New Roman"/>
          <w:sz w:val="28"/>
          <w:szCs w:val="28"/>
        </w:rPr>
        <w:t>.</w:t>
      </w:r>
      <w:r w:rsidR="006E058C" w:rsidRPr="009134F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79CC8B4" w14:textId="77777777" w:rsidR="002A3C45" w:rsidRPr="009134F0" w:rsidRDefault="002A3C45" w:rsidP="009134F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91469CB" w14:textId="284C53EC" w:rsidR="005350A0" w:rsidRPr="00946508" w:rsidRDefault="002C2C9C" w:rsidP="009A41ED">
      <w:pPr>
        <w:jc w:val="center"/>
      </w:pPr>
      <w:r w:rsidRPr="002C2C9C">
        <w:t xml:space="preserve">         </w:t>
      </w:r>
      <w:r w:rsidR="00946508">
        <w:object w:dxaOrig="6328" w:dyaOrig="10265" w14:anchorId="07B979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25pt;height:438.7pt" o:ole="">
            <v:imagedata r:id="rId20" o:title=""/>
          </v:shape>
          <o:OLEObject Type="Embed" ProgID="Visio.Drawing.11" ShapeID="_x0000_i1025" DrawAspect="Content" ObjectID="_1809151792" r:id="rId21"/>
        </w:object>
      </w:r>
    </w:p>
    <w:p w14:paraId="5B048AE9" w14:textId="77777777" w:rsidR="009A41ED" w:rsidRDefault="009A41ED" w:rsidP="00B863AB"/>
    <w:p w14:paraId="586ACD1C" w14:textId="7953D7F1" w:rsidR="00A01BD4" w:rsidRPr="001D53E4" w:rsidRDefault="004A3BCA" w:rsidP="009134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134F0">
        <w:rPr>
          <w:rFonts w:ascii="Times New Roman" w:hAnsi="Times New Roman" w:cs="Times New Roman"/>
          <w:sz w:val="28"/>
          <w:szCs w:val="28"/>
        </w:rPr>
        <w:t>Рисунок</w:t>
      </w:r>
      <w:r w:rsidRPr="009134F0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9134F0">
        <w:rPr>
          <w:rFonts w:ascii="Times New Roman" w:hAnsi="Times New Roman" w:cs="Times New Roman"/>
          <w:sz w:val="28"/>
          <w:szCs w:val="28"/>
        </w:rPr>
        <w:t>2.</w:t>
      </w:r>
      <w:r w:rsidR="002A3C45">
        <w:rPr>
          <w:rFonts w:ascii="Times New Roman" w:hAnsi="Times New Roman" w:cs="Times New Roman"/>
          <w:sz w:val="28"/>
          <w:szCs w:val="28"/>
        </w:rPr>
        <w:t>8</w:t>
      </w:r>
      <w:r w:rsidRPr="009134F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9134F0">
        <w:rPr>
          <w:rFonts w:ascii="Times New Roman" w:hAnsi="Times New Roman" w:cs="Times New Roman"/>
          <w:sz w:val="28"/>
          <w:szCs w:val="28"/>
        </w:rPr>
        <w:t>–</w:t>
      </w:r>
      <w:r w:rsidRPr="009134F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9134F0">
        <w:rPr>
          <w:rFonts w:ascii="Times New Roman" w:hAnsi="Times New Roman" w:cs="Times New Roman"/>
          <w:sz w:val="28"/>
          <w:szCs w:val="28"/>
        </w:rPr>
        <w:t>Блок-схема</w:t>
      </w:r>
      <w:r w:rsidR="002C2C9C">
        <w:rPr>
          <w:rFonts w:ascii="Times New Roman" w:hAnsi="Times New Roman" w:cs="Times New Roman"/>
          <w:sz w:val="28"/>
          <w:szCs w:val="28"/>
        </w:rPr>
        <w:t xml:space="preserve"> процедуры</w:t>
      </w:r>
      <w:r w:rsidRPr="009134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proofErr w:type="spellStart"/>
      <w:r w:rsidR="002A3C45" w:rsidRPr="0017596B">
        <w:rPr>
          <w:rFonts w:ascii="Times New Roman" w:hAnsi="Times New Roman" w:cs="Times New Roman"/>
          <w:sz w:val="28"/>
          <w:szCs w:val="28"/>
        </w:rPr>
        <w:t>GenerateGameSetup</w:t>
      </w:r>
      <w:proofErr w:type="spellEnd"/>
    </w:p>
    <w:p w14:paraId="7C06AE57" w14:textId="77777777" w:rsidR="00946508" w:rsidRPr="001D53E4" w:rsidRDefault="00946508" w:rsidP="009134F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048F51E" w14:textId="68750168" w:rsidR="00A01BD4" w:rsidRPr="00FE26C1" w:rsidRDefault="00FE26C1" w:rsidP="00FE26C1">
      <w:pPr>
        <w:ind w:firstLine="709"/>
        <w:rPr>
          <w:rFonts w:ascii="Times New Roman" w:hAnsi="Times New Roman" w:cs="Times New Roman"/>
          <w:sz w:val="28"/>
          <w:szCs w:val="28"/>
        </w:rPr>
      </w:pPr>
      <w:bookmarkStart w:id="18" w:name="_bookmark9"/>
      <w:bookmarkEnd w:id="18"/>
      <w:r w:rsidRPr="00FE26C1">
        <w:rPr>
          <w:rFonts w:ascii="Times New Roman" w:hAnsi="Times New Roman" w:cs="Times New Roman"/>
          <w:b/>
          <w:bCs/>
          <w:sz w:val="28"/>
          <w:szCs w:val="28"/>
        </w:rPr>
        <w:t xml:space="preserve">2.3.2 </w:t>
      </w:r>
      <w:r w:rsidR="00AF3087">
        <w:rPr>
          <w:rFonts w:ascii="Times New Roman" w:hAnsi="Times New Roman" w:cs="Times New Roman"/>
          <w:sz w:val="28"/>
          <w:szCs w:val="28"/>
        </w:rPr>
        <w:t>З</w:t>
      </w:r>
      <w:r w:rsidR="00AF3087" w:rsidRPr="00AF3087">
        <w:rPr>
          <w:rFonts w:ascii="Times New Roman" w:hAnsi="Times New Roman" w:cs="Times New Roman"/>
          <w:sz w:val="28"/>
          <w:szCs w:val="28"/>
        </w:rPr>
        <w:t>агрузк</w:t>
      </w:r>
      <w:r w:rsidR="00DF0193">
        <w:rPr>
          <w:rFonts w:ascii="Times New Roman" w:hAnsi="Times New Roman" w:cs="Times New Roman"/>
          <w:sz w:val="28"/>
          <w:szCs w:val="28"/>
        </w:rPr>
        <w:t>а</w:t>
      </w:r>
      <w:r w:rsidR="00AF3087" w:rsidRPr="00AF3087">
        <w:rPr>
          <w:rFonts w:ascii="Times New Roman" w:hAnsi="Times New Roman" w:cs="Times New Roman"/>
          <w:sz w:val="28"/>
          <w:szCs w:val="28"/>
        </w:rPr>
        <w:t xml:space="preserve"> ситуаций бункера</w:t>
      </w:r>
    </w:p>
    <w:p w14:paraId="58BE248C" w14:textId="56A6418A" w:rsidR="00753CA3" w:rsidRDefault="00267C1D" w:rsidP="00C351CA">
      <w:pPr>
        <w:ind w:firstLine="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Загрузка</w:t>
      </w:r>
      <w:r w:rsidRPr="00267C1D">
        <w:rPr>
          <w:rFonts w:ascii="Times New Roman" w:hAnsi="Times New Roman" w:cs="Times New Roman"/>
          <w:sz w:val="28"/>
          <w:szCs w:val="28"/>
        </w:rPr>
        <w:t xml:space="preserve"> ситуаций бункера </w:t>
      </w:r>
      <w:r>
        <w:rPr>
          <w:rFonts w:ascii="Times New Roman" w:hAnsi="Times New Roman" w:cs="Times New Roman"/>
          <w:sz w:val="28"/>
          <w:szCs w:val="28"/>
        </w:rPr>
        <w:t xml:space="preserve">происходит </w:t>
      </w:r>
      <w:r w:rsidRPr="00267C1D">
        <w:rPr>
          <w:rFonts w:ascii="Times New Roman" w:hAnsi="Times New Roman" w:cs="Times New Roman"/>
          <w:sz w:val="28"/>
          <w:szCs w:val="28"/>
        </w:rPr>
        <w:t xml:space="preserve">из основного игрового набора </w:t>
      </w:r>
      <w:proofErr w:type="spellStart"/>
      <w:r w:rsidRPr="00267C1D">
        <w:rPr>
          <w:rFonts w:ascii="Times New Roman" w:hAnsi="Times New Roman" w:cs="Times New Roman"/>
          <w:sz w:val="28"/>
          <w:szCs w:val="28"/>
        </w:rPr>
        <w:t>FGameSetup</w:t>
      </w:r>
      <w:proofErr w:type="spellEnd"/>
      <w:r w:rsidRPr="00267C1D">
        <w:rPr>
          <w:rFonts w:ascii="Times New Roman" w:hAnsi="Times New Roman" w:cs="Times New Roman"/>
          <w:sz w:val="28"/>
          <w:szCs w:val="28"/>
        </w:rPr>
        <w:t xml:space="preserve"> в связный список для последующего использования в финальной части игры</w:t>
      </w:r>
      <w:r w:rsidR="00753CA3">
        <w:rPr>
          <w:rFonts w:ascii="Times New Roman" w:hAnsi="Times New Roman" w:cs="Times New Roman"/>
          <w:sz w:val="28"/>
          <w:szCs w:val="28"/>
        </w:rPr>
        <w:t>.</w:t>
      </w:r>
      <w:r w:rsidR="00753CA3" w:rsidRPr="00946508">
        <w:rPr>
          <w:rFonts w:ascii="Times New Roman" w:hAnsi="Times New Roman" w:cs="Times New Roman"/>
          <w:sz w:val="28"/>
          <w:szCs w:val="28"/>
        </w:rPr>
        <w:t xml:space="preserve"> </w:t>
      </w:r>
      <w:r w:rsidR="00753CA3" w:rsidRPr="009134F0">
        <w:rPr>
          <w:rFonts w:ascii="Times New Roman" w:hAnsi="Times New Roman" w:cs="Times New Roman"/>
          <w:sz w:val="28"/>
          <w:szCs w:val="28"/>
        </w:rPr>
        <w:t xml:space="preserve">Ниже приведена блок-схема </w:t>
      </w:r>
      <w:r w:rsidR="00753CA3" w:rsidRPr="0017596B">
        <w:rPr>
          <w:rFonts w:ascii="Times New Roman" w:hAnsi="Times New Roman" w:cs="Times New Roman"/>
          <w:sz w:val="28"/>
          <w:szCs w:val="28"/>
        </w:rPr>
        <w:t>процедур</w:t>
      </w:r>
      <w:r w:rsidR="00753CA3">
        <w:rPr>
          <w:rFonts w:ascii="Times New Roman" w:hAnsi="Times New Roman" w:cs="Times New Roman"/>
          <w:sz w:val="28"/>
          <w:szCs w:val="28"/>
        </w:rPr>
        <w:t>ы</w:t>
      </w:r>
      <w:r w:rsidR="00753CA3" w:rsidRPr="0017596B"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="00C351CA" w:rsidRPr="00C351CA">
        <w:rPr>
          <w:rFonts w:ascii="Times New Roman" w:hAnsi="Times New Roman" w:cs="Times New Roman"/>
          <w:sz w:val="28"/>
          <w:szCs w:val="28"/>
          <w:lang w:val="ru-BY"/>
        </w:rPr>
        <w:t>LoadSituationsFromGameSetup</w:t>
      </w:r>
      <w:proofErr w:type="spellEnd"/>
      <w:r w:rsidR="00753CA3" w:rsidRPr="00C351CA">
        <w:rPr>
          <w:rFonts w:ascii="Times New Roman" w:hAnsi="Times New Roman" w:cs="Times New Roman"/>
          <w:sz w:val="28"/>
          <w:szCs w:val="28"/>
        </w:rPr>
        <w:t xml:space="preserve"> </w:t>
      </w:r>
      <w:r w:rsidR="00753CA3" w:rsidRPr="009134F0">
        <w:rPr>
          <w:rFonts w:ascii="Times New Roman" w:hAnsi="Times New Roman" w:cs="Times New Roman"/>
          <w:sz w:val="28"/>
          <w:szCs w:val="28"/>
        </w:rPr>
        <w:t>на рисунке 2.</w:t>
      </w:r>
      <w:r w:rsidR="00753CA3">
        <w:rPr>
          <w:rFonts w:ascii="Times New Roman" w:hAnsi="Times New Roman" w:cs="Times New Roman"/>
          <w:sz w:val="28"/>
          <w:szCs w:val="28"/>
        </w:rPr>
        <w:t>9</w:t>
      </w:r>
      <w:r w:rsidR="00753CA3" w:rsidRPr="009134F0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2AB1B77E" w14:textId="77777777" w:rsidR="00545AB4" w:rsidRPr="00C351CA" w:rsidRDefault="00545AB4" w:rsidP="00C351CA">
      <w:pPr>
        <w:ind w:firstLine="1"/>
        <w:jc w:val="both"/>
        <w:rPr>
          <w:rFonts w:ascii="Times New Roman" w:hAnsi="Times New Roman" w:cs="Times New Roman"/>
          <w:sz w:val="28"/>
          <w:szCs w:val="28"/>
          <w:lang w:val="ru-BY"/>
        </w:rPr>
      </w:pPr>
    </w:p>
    <w:p w14:paraId="52221528" w14:textId="4347ABEB" w:rsidR="00C448B1" w:rsidRPr="0083435C" w:rsidRDefault="007656F5" w:rsidP="007656F5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5409" w:dyaOrig="11489" w14:anchorId="4DD6B218">
          <v:shape id="_x0000_i1026" type="#_x0000_t75" style="width:219.35pt;height:465.5pt" o:ole="">
            <v:imagedata r:id="rId22" o:title=""/>
          </v:shape>
          <o:OLEObject Type="Embed" ProgID="Visio.Drawing.11" ShapeID="_x0000_i1026" DrawAspect="Content" ObjectID="_1809151793" r:id="rId23"/>
        </w:object>
      </w:r>
    </w:p>
    <w:p w14:paraId="78247D75" w14:textId="77777777" w:rsidR="00F35AE9" w:rsidRDefault="00F35AE9" w:rsidP="00C448B1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288702C8" w14:textId="60C17696" w:rsidR="00C448B1" w:rsidRPr="00A478BD" w:rsidRDefault="00C448B1" w:rsidP="00FE6B61">
      <w:pPr>
        <w:jc w:val="center"/>
        <w:rPr>
          <w:rFonts w:ascii="Times New Roman" w:hAnsi="Times New Roman" w:cs="Times New Roman"/>
          <w:sz w:val="28"/>
          <w:szCs w:val="28"/>
        </w:rPr>
      </w:pPr>
      <w:r w:rsidRPr="001205A7">
        <w:rPr>
          <w:rFonts w:ascii="Times New Roman" w:hAnsi="Times New Roman" w:cs="Times New Roman"/>
          <w:sz w:val="28"/>
          <w:szCs w:val="28"/>
        </w:rPr>
        <w:t>Рисунок</w:t>
      </w:r>
      <w:r w:rsidRPr="001205A7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1205A7">
        <w:rPr>
          <w:rFonts w:ascii="Times New Roman" w:hAnsi="Times New Roman" w:cs="Times New Roman"/>
          <w:sz w:val="28"/>
          <w:szCs w:val="28"/>
        </w:rPr>
        <w:t>2.</w:t>
      </w:r>
      <w:r w:rsidR="00753CA3">
        <w:rPr>
          <w:rFonts w:ascii="Times New Roman" w:hAnsi="Times New Roman" w:cs="Times New Roman"/>
          <w:sz w:val="28"/>
          <w:szCs w:val="28"/>
        </w:rPr>
        <w:t xml:space="preserve">9 </w:t>
      </w:r>
      <w:r w:rsidRPr="001205A7">
        <w:rPr>
          <w:rFonts w:ascii="Times New Roman" w:hAnsi="Times New Roman" w:cs="Times New Roman"/>
          <w:sz w:val="28"/>
          <w:szCs w:val="28"/>
        </w:rPr>
        <w:t>–</w:t>
      </w:r>
      <w:r w:rsidRPr="001205A7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1205A7">
        <w:rPr>
          <w:rFonts w:ascii="Times New Roman" w:hAnsi="Times New Roman" w:cs="Times New Roman"/>
          <w:sz w:val="28"/>
          <w:szCs w:val="28"/>
        </w:rPr>
        <w:t>Блок-схема</w:t>
      </w:r>
      <w:r w:rsidR="002C2C9C" w:rsidRPr="008E0583">
        <w:rPr>
          <w:rFonts w:ascii="Times New Roman" w:hAnsi="Times New Roman" w:cs="Times New Roman"/>
          <w:sz w:val="28"/>
          <w:szCs w:val="28"/>
        </w:rPr>
        <w:t xml:space="preserve"> </w:t>
      </w:r>
      <w:r w:rsidR="002C2C9C">
        <w:rPr>
          <w:rFonts w:ascii="Times New Roman" w:hAnsi="Times New Roman" w:cs="Times New Roman"/>
          <w:sz w:val="28"/>
          <w:szCs w:val="28"/>
        </w:rPr>
        <w:t xml:space="preserve">процедуры </w:t>
      </w:r>
      <w:proofErr w:type="spellStart"/>
      <w:r w:rsidR="000551BF" w:rsidRPr="00C351CA">
        <w:rPr>
          <w:rFonts w:ascii="Times New Roman" w:hAnsi="Times New Roman" w:cs="Times New Roman"/>
          <w:sz w:val="28"/>
          <w:szCs w:val="28"/>
          <w:lang w:val="ru-BY"/>
        </w:rPr>
        <w:t>LoadSituationsFromGameSetup</w:t>
      </w:r>
      <w:proofErr w:type="spellEnd"/>
    </w:p>
    <w:p w14:paraId="4BB32994" w14:textId="6D30502B" w:rsidR="001205A7" w:rsidRDefault="001205A7" w:rsidP="00C448B1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484B2AF" w14:textId="56DCC442" w:rsidR="00C77CD0" w:rsidRPr="00C77CD0" w:rsidRDefault="00FE26C1" w:rsidP="00C77CD0">
      <w:pPr>
        <w:ind w:firstLine="709"/>
        <w:rPr>
          <w:rFonts w:ascii="Times New Roman" w:hAnsi="Times New Roman" w:cs="Times New Roman"/>
          <w:sz w:val="28"/>
          <w:szCs w:val="28"/>
          <w:lang w:val="ru-BY"/>
        </w:rPr>
      </w:pPr>
      <w:r w:rsidRPr="00FE26C1">
        <w:rPr>
          <w:rFonts w:ascii="Times New Roman" w:hAnsi="Times New Roman" w:cs="Times New Roman"/>
          <w:b/>
          <w:bCs/>
          <w:sz w:val="28"/>
          <w:szCs w:val="28"/>
        </w:rPr>
        <w:t xml:space="preserve">2.3.3 </w:t>
      </w:r>
      <w:r w:rsidR="00C77CD0" w:rsidRPr="00C77CD0">
        <w:rPr>
          <w:rFonts w:ascii="Times New Roman" w:hAnsi="Times New Roman" w:cs="Times New Roman"/>
          <w:sz w:val="28"/>
          <w:szCs w:val="28"/>
          <w:lang w:val="ru-BY"/>
        </w:rPr>
        <w:t>Сохранение игры</w:t>
      </w:r>
    </w:p>
    <w:p w14:paraId="4F146FFF" w14:textId="1DD03858" w:rsidR="006F7BEB" w:rsidRPr="00C448B1" w:rsidRDefault="006A31EC" w:rsidP="00C77CD0">
      <w:pPr>
        <w:ind w:firstLine="709"/>
        <w:rPr>
          <w:rFonts w:ascii="Times New Roman" w:hAnsi="Times New Roman"/>
          <w:sz w:val="28"/>
        </w:rPr>
      </w:pPr>
      <w:r w:rsidRPr="006A31EC">
        <w:rPr>
          <w:rFonts w:ascii="Times New Roman" w:hAnsi="Times New Roman"/>
          <w:sz w:val="28"/>
        </w:rPr>
        <w:t xml:space="preserve">Система сохранения игры реализована через </w:t>
      </w:r>
      <w:r>
        <w:rPr>
          <w:rFonts w:ascii="Times New Roman" w:hAnsi="Times New Roman"/>
          <w:sz w:val="28"/>
          <w:lang w:val="en-US"/>
        </w:rPr>
        <w:t>c</w:t>
      </w:r>
      <w:proofErr w:type="spellStart"/>
      <w:r w:rsidRPr="006A31EC">
        <w:rPr>
          <w:rFonts w:ascii="Times New Roman" w:hAnsi="Times New Roman"/>
          <w:sz w:val="28"/>
        </w:rPr>
        <w:t>труктур</w:t>
      </w:r>
      <w:r>
        <w:rPr>
          <w:rFonts w:ascii="Times New Roman" w:hAnsi="Times New Roman"/>
          <w:sz w:val="28"/>
        </w:rPr>
        <w:t>у</w:t>
      </w:r>
      <w:proofErr w:type="spellEnd"/>
      <w:r>
        <w:rPr>
          <w:rFonts w:ascii="Times New Roman" w:hAnsi="Times New Roman"/>
          <w:sz w:val="28"/>
        </w:rPr>
        <w:t xml:space="preserve"> данных </w:t>
      </w:r>
      <w:proofErr w:type="spellStart"/>
      <w:r w:rsidRPr="006A31EC">
        <w:rPr>
          <w:rFonts w:ascii="Times New Roman" w:hAnsi="Times New Roman"/>
          <w:sz w:val="28"/>
        </w:rPr>
        <w:t>TGameSave</w:t>
      </w:r>
      <w:proofErr w:type="spellEnd"/>
      <w:r>
        <w:rPr>
          <w:rFonts w:ascii="Times New Roman" w:hAnsi="Times New Roman"/>
          <w:sz w:val="28"/>
        </w:rPr>
        <w:t>,</w:t>
      </w:r>
      <w:r w:rsidRPr="006A31EC">
        <w:rPr>
          <w:rFonts w:ascii="Times New Roman" w:hAnsi="Times New Roman"/>
          <w:sz w:val="28"/>
        </w:rPr>
        <w:t xml:space="preserve"> содерж</w:t>
      </w:r>
      <w:r>
        <w:rPr>
          <w:rFonts w:ascii="Times New Roman" w:hAnsi="Times New Roman"/>
          <w:sz w:val="28"/>
        </w:rPr>
        <w:t>ащую</w:t>
      </w:r>
      <w:r w:rsidRPr="006A31EC">
        <w:rPr>
          <w:rFonts w:ascii="Times New Roman" w:hAnsi="Times New Roman"/>
          <w:sz w:val="28"/>
        </w:rPr>
        <w:t xml:space="preserve"> текущее состояние </w:t>
      </w:r>
      <w:r>
        <w:rPr>
          <w:rFonts w:ascii="Times New Roman" w:hAnsi="Times New Roman"/>
          <w:sz w:val="28"/>
        </w:rPr>
        <w:t>игры.</w:t>
      </w:r>
      <w:r w:rsidRPr="006A31EC">
        <w:rPr>
          <w:rFonts w:ascii="Times New Roman" w:hAnsi="Times New Roman"/>
          <w:sz w:val="28"/>
        </w:rPr>
        <w:t xml:space="preserve"> </w:t>
      </w:r>
      <w:r w:rsidR="009D2AA0">
        <w:rPr>
          <w:rFonts w:ascii="Times New Roman" w:hAnsi="Times New Roman"/>
          <w:sz w:val="28"/>
        </w:rPr>
        <w:t>Блок-схема</w:t>
      </w:r>
      <w:r w:rsidR="009D2AA0">
        <w:rPr>
          <w:rFonts w:ascii="Times New Roman" w:hAnsi="Times New Roman"/>
          <w:spacing w:val="1"/>
          <w:sz w:val="28"/>
        </w:rPr>
        <w:t xml:space="preserve"> </w:t>
      </w:r>
      <w:r w:rsidR="003720F6">
        <w:rPr>
          <w:rFonts w:ascii="Times New Roman" w:hAnsi="Times New Roman"/>
          <w:sz w:val="28"/>
        </w:rPr>
        <w:t xml:space="preserve">процедуры </w:t>
      </w:r>
      <w:r w:rsidR="007C6540">
        <w:rPr>
          <w:rFonts w:ascii="Times New Roman" w:hAnsi="Times New Roman"/>
          <w:sz w:val="28"/>
        </w:rPr>
        <w:t>сохранения сессии в файл</w:t>
      </w:r>
      <w:r w:rsidR="009D2AA0">
        <w:rPr>
          <w:rFonts w:ascii="Times New Roman" w:hAnsi="Times New Roman"/>
          <w:spacing w:val="1"/>
          <w:sz w:val="28"/>
        </w:rPr>
        <w:t xml:space="preserve"> </w:t>
      </w:r>
      <w:r w:rsidR="009D2AA0">
        <w:rPr>
          <w:rFonts w:ascii="Times New Roman" w:hAnsi="Times New Roman"/>
          <w:sz w:val="28"/>
        </w:rPr>
        <w:t>отображена</w:t>
      </w:r>
      <w:r w:rsidR="009D2AA0">
        <w:rPr>
          <w:rFonts w:ascii="Times New Roman" w:hAnsi="Times New Roman"/>
          <w:spacing w:val="1"/>
          <w:sz w:val="28"/>
        </w:rPr>
        <w:t xml:space="preserve"> </w:t>
      </w:r>
      <w:r w:rsidR="009D2AA0">
        <w:rPr>
          <w:rFonts w:ascii="Times New Roman" w:hAnsi="Times New Roman"/>
          <w:sz w:val="28"/>
        </w:rPr>
        <w:t>н</w:t>
      </w:r>
      <w:r w:rsidR="001E6B5E">
        <w:rPr>
          <w:rFonts w:ascii="Times New Roman" w:hAnsi="Times New Roman"/>
          <w:sz w:val="28"/>
        </w:rPr>
        <w:t>а р</w:t>
      </w:r>
      <w:r w:rsidR="009D2AA0">
        <w:rPr>
          <w:rFonts w:ascii="Times New Roman" w:hAnsi="Times New Roman"/>
          <w:sz w:val="28"/>
        </w:rPr>
        <w:t>исунке</w:t>
      </w:r>
      <w:r w:rsidR="009D2AA0">
        <w:rPr>
          <w:rFonts w:ascii="Times New Roman" w:hAnsi="Times New Roman"/>
          <w:spacing w:val="-3"/>
          <w:sz w:val="28"/>
        </w:rPr>
        <w:t xml:space="preserve"> </w:t>
      </w:r>
      <w:r w:rsidR="009D2AA0">
        <w:rPr>
          <w:rFonts w:ascii="Times New Roman" w:hAnsi="Times New Roman"/>
          <w:sz w:val="28"/>
        </w:rPr>
        <w:t>2.</w:t>
      </w:r>
      <w:r w:rsidR="008D2CC5" w:rsidRPr="008D2CC5">
        <w:rPr>
          <w:rFonts w:ascii="Times New Roman" w:hAnsi="Times New Roman"/>
          <w:sz w:val="28"/>
        </w:rPr>
        <w:t>1</w:t>
      </w:r>
      <w:r w:rsidR="00CD6FD5">
        <w:rPr>
          <w:rFonts w:ascii="Times New Roman" w:hAnsi="Times New Roman"/>
          <w:sz w:val="28"/>
        </w:rPr>
        <w:t>0</w:t>
      </w:r>
      <w:r w:rsidR="00292795">
        <w:rPr>
          <w:rFonts w:ascii="Times New Roman" w:hAnsi="Times New Roman"/>
          <w:sz w:val="28"/>
        </w:rPr>
        <w:t>.</w:t>
      </w:r>
    </w:p>
    <w:p w14:paraId="7C434D58" w14:textId="11A47253" w:rsidR="00A01BD4" w:rsidRDefault="00A01BD4" w:rsidP="009F72B9">
      <w:pPr>
        <w:jc w:val="both"/>
        <w:rPr>
          <w:rFonts w:ascii="Times New Roman" w:hAnsi="Times New Roman"/>
          <w:sz w:val="28"/>
        </w:rPr>
      </w:pPr>
    </w:p>
    <w:p w14:paraId="4B477647" w14:textId="41B5159B" w:rsidR="00C448B1" w:rsidRPr="002C2C9C" w:rsidRDefault="00F93288" w:rsidP="00F93288">
      <w:pPr>
        <w:ind w:left="2"/>
        <w:jc w:val="center"/>
      </w:pPr>
      <w:r>
        <w:lastRenderedPageBreak/>
        <w:t xml:space="preserve">        </w:t>
      </w:r>
      <w:r w:rsidR="006A31EC">
        <w:object w:dxaOrig="6880" w:dyaOrig="8128" w14:anchorId="71075782">
          <v:shape id="_x0000_i1027" type="#_x0000_t75" style="width:344.1pt;height:406.05pt" o:ole="">
            <v:imagedata r:id="rId24" o:title=""/>
          </v:shape>
          <o:OLEObject Type="Embed" ProgID="Visio.Drawing.11" ShapeID="_x0000_i1027" DrawAspect="Content" ObjectID="_1809151794" r:id="rId25"/>
        </w:object>
      </w:r>
    </w:p>
    <w:p w14:paraId="437338E6" w14:textId="77777777" w:rsidR="002C2C9C" w:rsidRDefault="002C2C9C" w:rsidP="009134F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04D0531" w14:textId="6BDBFB54" w:rsidR="001E6B5E" w:rsidRPr="006A31EC" w:rsidRDefault="004153BF" w:rsidP="009134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134F0">
        <w:rPr>
          <w:rFonts w:ascii="Times New Roman" w:hAnsi="Times New Roman" w:cs="Times New Roman"/>
          <w:sz w:val="28"/>
          <w:szCs w:val="28"/>
        </w:rPr>
        <w:t>Рисунок</w:t>
      </w:r>
      <w:r w:rsidRPr="009134F0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9134F0">
        <w:rPr>
          <w:rFonts w:ascii="Times New Roman" w:hAnsi="Times New Roman" w:cs="Times New Roman"/>
          <w:sz w:val="28"/>
          <w:szCs w:val="28"/>
        </w:rPr>
        <w:t>2.</w:t>
      </w:r>
      <w:r w:rsidR="008D2CC5" w:rsidRPr="00C77CD0">
        <w:rPr>
          <w:rFonts w:ascii="Times New Roman" w:hAnsi="Times New Roman" w:cs="Times New Roman"/>
          <w:sz w:val="28"/>
          <w:szCs w:val="28"/>
        </w:rPr>
        <w:t>10</w:t>
      </w:r>
      <w:r w:rsidRPr="009134F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9134F0">
        <w:rPr>
          <w:rFonts w:ascii="Times New Roman" w:hAnsi="Times New Roman" w:cs="Times New Roman"/>
          <w:sz w:val="28"/>
          <w:szCs w:val="28"/>
        </w:rPr>
        <w:t>–</w:t>
      </w:r>
      <w:r w:rsidRPr="009134F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9134F0">
        <w:rPr>
          <w:rFonts w:ascii="Times New Roman" w:hAnsi="Times New Roman" w:cs="Times New Roman"/>
          <w:sz w:val="28"/>
          <w:szCs w:val="28"/>
        </w:rPr>
        <w:t>Блок-схема</w:t>
      </w:r>
      <w:r w:rsidRPr="009134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2C2C9C">
        <w:rPr>
          <w:rFonts w:ascii="Times New Roman" w:hAnsi="Times New Roman" w:cs="Times New Roman"/>
          <w:sz w:val="28"/>
          <w:szCs w:val="28"/>
        </w:rPr>
        <w:t xml:space="preserve">процедуры </w:t>
      </w:r>
      <w:proofErr w:type="spellStart"/>
      <w:r w:rsidR="006A31EC">
        <w:rPr>
          <w:rFonts w:ascii="Times New Roman" w:hAnsi="Times New Roman" w:cs="Times New Roman"/>
          <w:sz w:val="28"/>
          <w:szCs w:val="28"/>
          <w:lang w:val="en-US"/>
        </w:rPr>
        <w:t>SaveDataFile</w:t>
      </w:r>
      <w:proofErr w:type="spellEnd"/>
    </w:p>
    <w:p w14:paraId="689FC17E" w14:textId="2938167F" w:rsidR="00E56A50" w:rsidRDefault="00E56A50" w:rsidP="00E56A50"/>
    <w:p w14:paraId="495C9083" w14:textId="57A878C8" w:rsidR="009E5E11" w:rsidRDefault="00A8582D" w:rsidP="002C2C9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 xml:space="preserve">Эти процедуры реализуют все основные задачи </w:t>
      </w:r>
      <w:r w:rsidR="001C0071"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 xml:space="preserve">игрового </w:t>
      </w:r>
      <w:r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>программного средства</w:t>
      </w:r>
      <w:r w:rsidR="002C2C9C">
        <w:rPr>
          <w:rFonts w:ascii="Times New Roman" w:hAnsi="Times New Roman" w:cs="Times New Roman"/>
          <w:sz w:val="28"/>
          <w:szCs w:val="28"/>
        </w:rPr>
        <w:t>.</w:t>
      </w:r>
      <w:r w:rsidR="00FD3146" w:rsidRPr="009134F0">
        <w:rPr>
          <w:rFonts w:ascii="Times New Roman" w:hAnsi="Times New Roman" w:cs="Times New Roman"/>
          <w:sz w:val="28"/>
          <w:szCs w:val="28"/>
        </w:rPr>
        <w:t xml:space="preserve"> </w:t>
      </w:r>
      <w:r w:rsidR="009D2AA0" w:rsidRPr="009134F0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9E5E11" w:rsidRPr="009134F0">
        <w:rPr>
          <w:rFonts w:ascii="Times New Roman" w:hAnsi="Times New Roman" w:cs="Times New Roman"/>
          <w:sz w:val="28"/>
          <w:szCs w:val="28"/>
        </w:rPr>
        <w:t xml:space="preserve">         </w:t>
      </w:r>
    </w:p>
    <w:p w14:paraId="4E8D8EAA" w14:textId="77777777" w:rsidR="00732937" w:rsidRDefault="00732937" w:rsidP="002C2C9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AD7D32F" w14:textId="77777777" w:rsidR="00732937" w:rsidRDefault="00732937" w:rsidP="002C2C9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B63AE5A" w14:textId="77777777" w:rsidR="00732937" w:rsidRDefault="00732937" w:rsidP="002C2C9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A271360" w14:textId="77777777" w:rsidR="00732937" w:rsidRDefault="00732937" w:rsidP="002C2C9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C9321B3" w14:textId="77777777" w:rsidR="00732937" w:rsidRDefault="00732937" w:rsidP="002C2C9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69A8281" w14:textId="77777777" w:rsidR="00732937" w:rsidRDefault="00732937" w:rsidP="002C2C9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F0D0FA5" w14:textId="77777777" w:rsidR="00732937" w:rsidRDefault="00732937" w:rsidP="002C2C9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69FE2D0" w14:textId="77777777" w:rsidR="00732937" w:rsidRDefault="00732937" w:rsidP="002C2C9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2A756F" w14:textId="77777777" w:rsidR="00732937" w:rsidRDefault="00732937" w:rsidP="002C2C9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C1B4112" w14:textId="77777777" w:rsidR="00732937" w:rsidRDefault="00732937" w:rsidP="002C2C9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011475C" w14:textId="77777777" w:rsidR="00732937" w:rsidRDefault="00732937" w:rsidP="002C2C9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EFD7D00" w14:textId="77777777" w:rsidR="00732937" w:rsidRDefault="00732937" w:rsidP="002C2C9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ACD19AC" w14:textId="77777777" w:rsidR="00732937" w:rsidRPr="00A8582D" w:rsidRDefault="00732937" w:rsidP="002C2C9C">
      <w:pPr>
        <w:ind w:firstLine="709"/>
        <w:jc w:val="both"/>
        <w:rPr>
          <w:rFonts w:ascii="Times New Roman" w:hAnsi="Times New Roman" w:cs="Times New Roman"/>
          <w:spacing w:val="1"/>
          <w:sz w:val="28"/>
          <w:szCs w:val="28"/>
        </w:rPr>
      </w:pPr>
    </w:p>
    <w:p w14:paraId="37718201" w14:textId="18DDBC6C" w:rsidR="007A2A2A" w:rsidRPr="007020B6" w:rsidRDefault="007A2A2A" w:rsidP="00883095"/>
    <w:p w14:paraId="5CAC1740" w14:textId="37176FC9" w:rsidR="006F7BEB" w:rsidRDefault="00BB440B" w:rsidP="00ED1196">
      <w:pPr>
        <w:pStyle w:val="1"/>
        <w:numPr>
          <w:ilvl w:val="0"/>
          <w:numId w:val="1"/>
        </w:numPr>
        <w:tabs>
          <w:tab w:val="left" w:pos="1029"/>
        </w:tabs>
        <w:spacing w:before="0"/>
        <w:ind w:left="709" w:firstLine="0"/>
      </w:pPr>
      <w:bookmarkStart w:id="19" w:name="_Toc134529292"/>
      <w:r>
        <w:lastRenderedPageBreak/>
        <w:t>РАЗРАБОТКА ПРОГРАММНОГО СРЕДСТВА</w:t>
      </w:r>
      <w:bookmarkEnd w:id="19"/>
    </w:p>
    <w:p w14:paraId="659F2CC4" w14:textId="26854022" w:rsidR="00BB440B" w:rsidRPr="00D525A8" w:rsidRDefault="00BB440B" w:rsidP="009D49B0">
      <w:pPr>
        <w:rPr>
          <w:sz w:val="28"/>
          <w:szCs w:val="28"/>
        </w:rPr>
      </w:pPr>
    </w:p>
    <w:p w14:paraId="5640BD75" w14:textId="080C0AA6" w:rsidR="002D3322" w:rsidRPr="00FE6CC6" w:rsidRDefault="00FE6CC6" w:rsidP="00ED1196">
      <w:pPr>
        <w:pStyle w:val="2"/>
        <w:numPr>
          <w:ilvl w:val="1"/>
          <w:numId w:val="1"/>
        </w:numPr>
        <w:ind w:left="0" w:firstLine="709"/>
        <w:rPr>
          <w:b/>
          <w:bCs/>
        </w:rPr>
      </w:pPr>
      <w:r>
        <w:rPr>
          <w:lang w:val="en-US"/>
        </w:rPr>
        <w:t xml:space="preserve"> </w:t>
      </w:r>
      <w:proofErr w:type="spellStart"/>
      <w:r w:rsidRPr="00FE6CC6">
        <w:rPr>
          <w:b/>
          <w:bCs/>
          <w:lang w:val="en-US"/>
        </w:rPr>
        <w:t>Структура</w:t>
      </w:r>
      <w:proofErr w:type="spellEnd"/>
      <w:r w:rsidRPr="00FE6CC6">
        <w:rPr>
          <w:b/>
          <w:bCs/>
          <w:lang w:val="en-US"/>
        </w:rPr>
        <w:t xml:space="preserve"> </w:t>
      </w:r>
      <w:proofErr w:type="spellStart"/>
      <w:r w:rsidRPr="00FE6CC6">
        <w:rPr>
          <w:b/>
          <w:bCs/>
          <w:lang w:val="en-US"/>
        </w:rPr>
        <w:t>карточной</w:t>
      </w:r>
      <w:proofErr w:type="spellEnd"/>
      <w:r w:rsidRPr="00FE6CC6">
        <w:rPr>
          <w:b/>
          <w:bCs/>
          <w:lang w:val="en-US"/>
        </w:rPr>
        <w:t xml:space="preserve"> </w:t>
      </w:r>
      <w:proofErr w:type="spellStart"/>
      <w:r w:rsidRPr="00FE6CC6">
        <w:rPr>
          <w:b/>
          <w:bCs/>
          <w:lang w:val="en-US"/>
        </w:rPr>
        <w:t>игры</w:t>
      </w:r>
      <w:proofErr w:type="spellEnd"/>
    </w:p>
    <w:p w14:paraId="69A86BBA" w14:textId="7D399E1A" w:rsidR="002D3322" w:rsidRDefault="002D3322" w:rsidP="009D49B0"/>
    <w:p w14:paraId="2F593F95" w14:textId="32EDF162" w:rsidR="00CF0C3F" w:rsidRPr="00CF0C3F" w:rsidRDefault="00CF0C3F" w:rsidP="00CF0C3F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CF0C3F">
        <w:rPr>
          <w:rFonts w:ascii="Times New Roman" w:hAnsi="Times New Roman" w:cs="Times New Roman"/>
          <w:sz w:val="28"/>
          <w:szCs w:val="28"/>
          <w:lang w:val="ru-BY"/>
        </w:rPr>
        <w:t>Целью программы является создание интерактивной карточной игры "Бункер", где игроки принимают решения в постапокалиптическом сценарии. Основной акцент сделан на взаимодействии между игроками и обработке их решений.</w:t>
      </w:r>
    </w:p>
    <w:p w14:paraId="73B97990" w14:textId="76A4A6F7" w:rsidR="00A87AC5" w:rsidRPr="00C07385" w:rsidRDefault="005D7CC4" w:rsidP="00C07385">
      <w:pPr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5D7CC4">
        <w:rPr>
          <w:rFonts w:ascii="Times New Roman" w:hAnsi="Times New Roman" w:cs="Times New Roman"/>
          <w:sz w:val="28"/>
          <w:szCs w:val="28"/>
        </w:rPr>
        <w:t>Процедура инициализации карт игроков представлена ниже</w:t>
      </w:r>
      <w:r w:rsidR="00A87AC5" w:rsidRPr="009134F0">
        <w:rPr>
          <w:rFonts w:ascii="Times New Roman" w:hAnsi="Times New Roman" w:cs="Times New Roman"/>
          <w:sz w:val="28"/>
          <w:szCs w:val="28"/>
        </w:rPr>
        <w:t>:</w:t>
      </w:r>
    </w:p>
    <w:p w14:paraId="28C8D3B5" w14:textId="77777777" w:rsidR="00A87AC5" w:rsidRPr="007020B6" w:rsidRDefault="00A87AC5" w:rsidP="009D49B0"/>
    <w:p w14:paraId="4288132E" w14:textId="77777777" w:rsidR="009D3485" w:rsidRPr="001D53E4" w:rsidRDefault="009D3485" w:rsidP="009D3485">
      <w:pPr>
        <w:rPr>
          <w:rFonts w:ascii="Consolas" w:hAnsi="Consolas"/>
          <w:sz w:val="20"/>
          <w:szCs w:val="20"/>
        </w:rPr>
      </w:pPr>
    </w:p>
    <w:p w14:paraId="7954AA6B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//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Инициализируются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карты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игроков</w:t>
      </w:r>
      <w:proofErr w:type="spellEnd"/>
    </w:p>
    <w:p w14:paraId="401ABB7D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InitializePlayersCards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>;</w:t>
      </w:r>
    </w:p>
    <w:p w14:paraId="5C97848C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>Var</w:t>
      </w:r>
    </w:p>
    <w:p w14:paraId="3BC4DC68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    I: Integer;</w:t>
      </w:r>
    </w:p>
    <w:p w14:paraId="0A484AB1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    Cat: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TCardCategory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>;</w:t>
      </w:r>
    </w:p>
    <w:p w14:paraId="126611AA" w14:textId="77777777" w:rsidR="009D3485" w:rsidRPr="009D3485" w:rsidRDefault="009D3485" w:rsidP="009D3485">
      <w:pPr>
        <w:rPr>
          <w:rFonts w:ascii="Consolas" w:hAnsi="Consolas"/>
          <w:sz w:val="20"/>
          <w:szCs w:val="20"/>
        </w:rPr>
      </w:pPr>
      <w:r w:rsidRPr="009D3485">
        <w:rPr>
          <w:rFonts w:ascii="Consolas" w:hAnsi="Consolas"/>
          <w:sz w:val="20"/>
          <w:szCs w:val="20"/>
          <w:lang w:val="en-US"/>
        </w:rPr>
        <w:t>Begin</w:t>
      </w:r>
    </w:p>
    <w:p w14:paraId="70C0646C" w14:textId="77777777" w:rsidR="009D3485" w:rsidRPr="009D3485" w:rsidRDefault="009D3485" w:rsidP="009D3485">
      <w:pPr>
        <w:rPr>
          <w:rFonts w:ascii="Consolas" w:hAnsi="Consolas"/>
          <w:sz w:val="20"/>
          <w:szCs w:val="20"/>
        </w:rPr>
      </w:pPr>
      <w:r w:rsidRPr="009D3485">
        <w:rPr>
          <w:rFonts w:ascii="Consolas" w:hAnsi="Consolas"/>
          <w:sz w:val="20"/>
          <w:szCs w:val="20"/>
        </w:rPr>
        <w:t xml:space="preserve">    // Выделяется память под массив карт игроков</w:t>
      </w:r>
    </w:p>
    <w:p w14:paraId="1FD96FE2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</w:rPr>
        <w:t xml:space="preserve">    </w:t>
      </w:r>
      <w:proofErr w:type="spellStart"/>
      <w:proofErr w:type="gramStart"/>
      <w:r w:rsidRPr="009D3485">
        <w:rPr>
          <w:rFonts w:ascii="Consolas" w:hAnsi="Consolas"/>
          <w:sz w:val="20"/>
          <w:szCs w:val="20"/>
          <w:lang w:val="en-US"/>
        </w:rPr>
        <w:t>SetLength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9D3485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GameSetup.Players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>);</w:t>
      </w:r>
    </w:p>
    <w:p w14:paraId="73A5F343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</w:p>
    <w:p w14:paraId="40723A17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    //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Перебираются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все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игроки</w:t>
      </w:r>
      <w:proofErr w:type="spellEnd"/>
    </w:p>
    <w:p w14:paraId="792B5BCB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9D3485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9D3485">
        <w:rPr>
          <w:rFonts w:ascii="Consolas" w:hAnsi="Consolas"/>
          <w:sz w:val="20"/>
          <w:szCs w:val="20"/>
          <w:lang w:val="en-US"/>
        </w:rPr>
        <w:t xml:space="preserve">= 0 To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GameSetup.Players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 xml:space="preserve"> - 1 Do</w:t>
      </w:r>
    </w:p>
    <w:p w14:paraId="0F6D79FA" w14:textId="77777777" w:rsidR="009D3485" w:rsidRPr="009D3485" w:rsidRDefault="009D3485" w:rsidP="009D3485">
      <w:pPr>
        <w:rPr>
          <w:rFonts w:ascii="Consolas" w:hAnsi="Consolas"/>
          <w:sz w:val="20"/>
          <w:szCs w:val="20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75ED2FC7" w14:textId="77777777" w:rsidR="009D3485" w:rsidRPr="009D3485" w:rsidRDefault="009D3485" w:rsidP="009D3485">
      <w:pPr>
        <w:rPr>
          <w:rFonts w:ascii="Consolas" w:hAnsi="Consolas"/>
          <w:sz w:val="20"/>
          <w:szCs w:val="20"/>
        </w:rPr>
      </w:pPr>
      <w:r w:rsidRPr="009D3485">
        <w:rPr>
          <w:rFonts w:ascii="Consolas" w:hAnsi="Consolas"/>
          <w:sz w:val="20"/>
          <w:szCs w:val="20"/>
        </w:rPr>
        <w:t xml:space="preserve">        // Устанавливается, что карта не раскрывается</w:t>
      </w:r>
    </w:p>
    <w:p w14:paraId="274EDBD5" w14:textId="77777777" w:rsidR="009D3485" w:rsidRPr="009D3485" w:rsidRDefault="009D3485" w:rsidP="009D3485">
      <w:pPr>
        <w:rPr>
          <w:rFonts w:ascii="Consolas" w:hAnsi="Consolas"/>
          <w:sz w:val="20"/>
          <w:szCs w:val="20"/>
        </w:rPr>
      </w:pPr>
      <w:r w:rsidRPr="009D3485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9D3485">
        <w:rPr>
          <w:rFonts w:ascii="Consolas" w:hAnsi="Consolas"/>
          <w:sz w:val="20"/>
          <w:szCs w:val="20"/>
        </w:rPr>
        <w:t>[</w:t>
      </w:r>
      <w:r w:rsidRPr="009D3485">
        <w:rPr>
          <w:rFonts w:ascii="Consolas" w:hAnsi="Consolas"/>
          <w:sz w:val="20"/>
          <w:szCs w:val="20"/>
          <w:lang w:val="en-US"/>
        </w:rPr>
        <w:t>I</w:t>
      </w:r>
      <w:proofErr w:type="gramStart"/>
      <w:r w:rsidRPr="009D3485">
        <w:rPr>
          <w:rFonts w:ascii="Consolas" w:hAnsi="Consolas"/>
          <w:sz w:val="20"/>
          <w:szCs w:val="20"/>
        </w:rPr>
        <w:t>].</w:t>
      </w:r>
      <w:r w:rsidRPr="009D3485">
        <w:rPr>
          <w:rFonts w:ascii="Consolas" w:hAnsi="Consolas"/>
          <w:sz w:val="20"/>
          <w:szCs w:val="20"/>
          <w:lang w:val="en-US"/>
        </w:rPr>
        <w:t>Revealed</w:t>
      </w:r>
      <w:r w:rsidRPr="009D3485">
        <w:rPr>
          <w:rFonts w:ascii="Consolas" w:hAnsi="Consolas"/>
          <w:sz w:val="20"/>
          <w:szCs w:val="20"/>
        </w:rPr>
        <w:t xml:space="preserve"> :=</w:t>
      </w:r>
      <w:proofErr w:type="gramEnd"/>
      <w:r w:rsidRPr="009D3485">
        <w:rPr>
          <w:rFonts w:ascii="Consolas" w:hAnsi="Consolas"/>
          <w:sz w:val="20"/>
          <w:szCs w:val="20"/>
        </w:rPr>
        <w:t xml:space="preserve"> </w:t>
      </w:r>
      <w:r w:rsidRPr="009D3485">
        <w:rPr>
          <w:rFonts w:ascii="Consolas" w:hAnsi="Consolas"/>
          <w:sz w:val="20"/>
          <w:szCs w:val="20"/>
          <w:lang w:val="en-US"/>
        </w:rPr>
        <w:t>False</w:t>
      </w:r>
      <w:r w:rsidRPr="009D3485">
        <w:rPr>
          <w:rFonts w:ascii="Consolas" w:hAnsi="Consolas"/>
          <w:sz w:val="20"/>
          <w:szCs w:val="20"/>
        </w:rPr>
        <w:t>;</w:t>
      </w:r>
    </w:p>
    <w:p w14:paraId="17543BA5" w14:textId="77777777" w:rsidR="009D3485" w:rsidRPr="009D3485" w:rsidRDefault="009D3485" w:rsidP="009D3485">
      <w:pPr>
        <w:rPr>
          <w:rFonts w:ascii="Consolas" w:hAnsi="Consolas"/>
          <w:sz w:val="20"/>
          <w:szCs w:val="20"/>
        </w:rPr>
      </w:pPr>
      <w:r w:rsidRPr="009D3485">
        <w:rPr>
          <w:rFonts w:ascii="Consolas" w:hAnsi="Consolas"/>
          <w:sz w:val="20"/>
          <w:szCs w:val="20"/>
        </w:rPr>
        <w:t xml:space="preserve">        // Устанавливается, что игрок не выбывает</w:t>
      </w:r>
    </w:p>
    <w:p w14:paraId="1580E470" w14:textId="77777777" w:rsidR="009D3485" w:rsidRPr="00536804" w:rsidRDefault="009D3485" w:rsidP="009D3485">
      <w:pPr>
        <w:rPr>
          <w:rFonts w:ascii="Consolas" w:hAnsi="Consolas"/>
          <w:sz w:val="20"/>
          <w:szCs w:val="20"/>
        </w:rPr>
      </w:pPr>
      <w:r w:rsidRPr="009D3485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536804">
        <w:rPr>
          <w:rFonts w:ascii="Consolas" w:hAnsi="Consolas"/>
          <w:sz w:val="20"/>
          <w:szCs w:val="20"/>
        </w:rPr>
        <w:t>[</w:t>
      </w:r>
      <w:r w:rsidRPr="009D3485">
        <w:rPr>
          <w:rFonts w:ascii="Consolas" w:hAnsi="Consolas"/>
          <w:sz w:val="20"/>
          <w:szCs w:val="20"/>
          <w:lang w:val="en-US"/>
        </w:rPr>
        <w:t>I</w:t>
      </w:r>
      <w:proofErr w:type="gramStart"/>
      <w:r w:rsidRPr="00536804">
        <w:rPr>
          <w:rFonts w:ascii="Consolas" w:hAnsi="Consolas"/>
          <w:sz w:val="20"/>
          <w:szCs w:val="20"/>
        </w:rPr>
        <w:t>].</w:t>
      </w:r>
      <w:r w:rsidRPr="009D3485">
        <w:rPr>
          <w:rFonts w:ascii="Consolas" w:hAnsi="Consolas"/>
          <w:sz w:val="20"/>
          <w:szCs w:val="20"/>
          <w:lang w:val="en-US"/>
        </w:rPr>
        <w:t>Kicked</w:t>
      </w:r>
      <w:r w:rsidRPr="00536804">
        <w:rPr>
          <w:rFonts w:ascii="Consolas" w:hAnsi="Consolas"/>
          <w:sz w:val="20"/>
          <w:szCs w:val="20"/>
        </w:rPr>
        <w:t xml:space="preserve"> :=</w:t>
      </w:r>
      <w:proofErr w:type="gramEnd"/>
      <w:r w:rsidRPr="00536804">
        <w:rPr>
          <w:rFonts w:ascii="Consolas" w:hAnsi="Consolas"/>
          <w:sz w:val="20"/>
          <w:szCs w:val="20"/>
        </w:rPr>
        <w:t xml:space="preserve"> </w:t>
      </w:r>
      <w:r w:rsidRPr="009D3485">
        <w:rPr>
          <w:rFonts w:ascii="Consolas" w:hAnsi="Consolas"/>
          <w:sz w:val="20"/>
          <w:szCs w:val="20"/>
          <w:lang w:val="en-US"/>
        </w:rPr>
        <w:t>False</w:t>
      </w:r>
      <w:r w:rsidRPr="00536804">
        <w:rPr>
          <w:rFonts w:ascii="Consolas" w:hAnsi="Consolas"/>
          <w:sz w:val="20"/>
          <w:szCs w:val="20"/>
        </w:rPr>
        <w:t>;</w:t>
      </w:r>
    </w:p>
    <w:p w14:paraId="0CC858B5" w14:textId="77777777" w:rsidR="009D3485" w:rsidRPr="00536804" w:rsidRDefault="009D3485" w:rsidP="009D3485">
      <w:pPr>
        <w:rPr>
          <w:rFonts w:ascii="Consolas" w:hAnsi="Consolas"/>
          <w:sz w:val="20"/>
          <w:szCs w:val="20"/>
        </w:rPr>
      </w:pPr>
    </w:p>
    <w:p w14:paraId="7CFFDE2F" w14:textId="77777777" w:rsidR="009D3485" w:rsidRPr="00536804" w:rsidRDefault="009D3485" w:rsidP="009D3485">
      <w:pPr>
        <w:rPr>
          <w:rFonts w:ascii="Consolas" w:hAnsi="Consolas"/>
          <w:sz w:val="20"/>
          <w:szCs w:val="20"/>
        </w:rPr>
      </w:pPr>
      <w:r w:rsidRPr="00536804">
        <w:rPr>
          <w:rFonts w:ascii="Consolas" w:hAnsi="Consolas"/>
          <w:sz w:val="20"/>
          <w:szCs w:val="20"/>
        </w:rPr>
        <w:t xml:space="preserve">        // Очищаются тексты карт для всех категорий</w:t>
      </w:r>
    </w:p>
    <w:p w14:paraId="7EFBA762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536804">
        <w:rPr>
          <w:rFonts w:ascii="Consolas" w:hAnsi="Consolas"/>
          <w:sz w:val="20"/>
          <w:szCs w:val="20"/>
        </w:rPr>
        <w:t xml:space="preserve">        </w:t>
      </w:r>
      <w:r w:rsidRPr="009D3485">
        <w:rPr>
          <w:rFonts w:ascii="Consolas" w:hAnsi="Consolas"/>
          <w:sz w:val="20"/>
          <w:szCs w:val="20"/>
          <w:lang w:val="en-US"/>
        </w:rPr>
        <w:t xml:space="preserve">For </w:t>
      </w:r>
      <w:proofErr w:type="gramStart"/>
      <w:r w:rsidRPr="009D3485">
        <w:rPr>
          <w:rFonts w:ascii="Consolas" w:hAnsi="Consolas"/>
          <w:sz w:val="20"/>
          <w:szCs w:val="20"/>
          <w:lang w:val="en-US"/>
        </w:rPr>
        <w:t>Cat :</w:t>
      </w:r>
      <w:proofErr w:type="gramEnd"/>
      <w:r w:rsidRPr="009D3485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TCardCategory.First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9D3485">
        <w:rPr>
          <w:rFonts w:ascii="Consolas" w:hAnsi="Consolas"/>
          <w:sz w:val="20"/>
          <w:szCs w:val="20"/>
          <w:lang w:val="en-US"/>
        </w:rPr>
        <w:t>To</w:t>
      </w:r>
      <w:proofErr w:type="gramEnd"/>
      <w:r w:rsidRPr="009D3485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TCardCategory.Last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 xml:space="preserve"> Do</w:t>
      </w:r>
    </w:p>
    <w:p w14:paraId="1751539D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26016F00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9D3485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CardText</w:t>
      </w:r>
      <w:proofErr w:type="spellEnd"/>
      <w:proofErr w:type="gramEnd"/>
      <w:r w:rsidRPr="009D3485">
        <w:rPr>
          <w:rFonts w:ascii="Consolas" w:hAnsi="Consolas"/>
          <w:sz w:val="20"/>
          <w:szCs w:val="20"/>
          <w:lang w:val="en-US"/>
        </w:rPr>
        <w:t>[Cat</w:t>
      </w:r>
      <w:proofErr w:type="gramStart"/>
      <w:r w:rsidRPr="009D3485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9D3485">
        <w:rPr>
          <w:rFonts w:ascii="Consolas" w:hAnsi="Consolas"/>
          <w:sz w:val="20"/>
          <w:szCs w:val="20"/>
          <w:lang w:val="en-US"/>
        </w:rPr>
        <w:t>= '';</w:t>
      </w:r>
    </w:p>
    <w:p w14:paraId="200C18FC" w14:textId="77777777" w:rsidR="009D3485" w:rsidRPr="00536804" w:rsidRDefault="009D3485" w:rsidP="009D3485">
      <w:pPr>
        <w:rPr>
          <w:rFonts w:ascii="Consolas" w:hAnsi="Consolas"/>
          <w:sz w:val="20"/>
          <w:szCs w:val="20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        End</w:t>
      </w:r>
      <w:r w:rsidRPr="00536804">
        <w:rPr>
          <w:rFonts w:ascii="Consolas" w:hAnsi="Consolas"/>
          <w:sz w:val="20"/>
          <w:szCs w:val="20"/>
        </w:rPr>
        <w:t>;</w:t>
      </w:r>
    </w:p>
    <w:p w14:paraId="0B27480D" w14:textId="77777777" w:rsidR="009D3485" w:rsidRPr="00536804" w:rsidRDefault="009D3485" w:rsidP="009D3485">
      <w:pPr>
        <w:rPr>
          <w:rFonts w:ascii="Consolas" w:hAnsi="Consolas"/>
          <w:sz w:val="20"/>
          <w:szCs w:val="20"/>
        </w:rPr>
      </w:pPr>
      <w:r w:rsidRPr="00536804">
        <w:rPr>
          <w:rFonts w:ascii="Consolas" w:hAnsi="Consolas"/>
          <w:sz w:val="20"/>
          <w:szCs w:val="20"/>
        </w:rPr>
        <w:t xml:space="preserve">    </w:t>
      </w:r>
      <w:r w:rsidRPr="009D3485">
        <w:rPr>
          <w:rFonts w:ascii="Consolas" w:hAnsi="Consolas"/>
          <w:sz w:val="20"/>
          <w:szCs w:val="20"/>
          <w:lang w:val="en-US"/>
        </w:rPr>
        <w:t>End</w:t>
      </w:r>
      <w:r w:rsidRPr="00536804">
        <w:rPr>
          <w:rFonts w:ascii="Consolas" w:hAnsi="Consolas"/>
          <w:sz w:val="20"/>
          <w:szCs w:val="20"/>
        </w:rPr>
        <w:t>;</w:t>
      </w:r>
    </w:p>
    <w:p w14:paraId="7D03DFA7" w14:textId="77777777" w:rsidR="009D3485" w:rsidRPr="00536804" w:rsidRDefault="009D3485" w:rsidP="009D3485">
      <w:pPr>
        <w:rPr>
          <w:rFonts w:ascii="Consolas" w:hAnsi="Consolas"/>
          <w:sz w:val="20"/>
          <w:szCs w:val="20"/>
        </w:rPr>
      </w:pPr>
      <w:r w:rsidRPr="00536804">
        <w:rPr>
          <w:rFonts w:ascii="Consolas" w:hAnsi="Consolas"/>
          <w:sz w:val="20"/>
          <w:szCs w:val="20"/>
        </w:rPr>
        <w:t xml:space="preserve">    // Проверяется, есть ли игроки</w:t>
      </w:r>
    </w:p>
    <w:p w14:paraId="18A80E12" w14:textId="77777777" w:rsidR="009D3485" w:rsidRPr="00536804" w:rsidRDefault="009D3485" w:rsidP="009D3485">
      <w:pPr>
        <w:rPr>
          <w:rFonts w:ascii="Consolas" w:hAnsi="Consolas"/>
          <w:sz w:val="20"/>
          <w:szCs w:val="20"/>
        </w:rPr>
      </w:pPr>
      <w:r w:rsidRPr="00536804">
        <w:rPr>
          <w:rFonts w:ascii="Consolas" w:hAnsi="Consolas"/>
          <w:sz w:val="20"/>
          <w:szCs w:val="20"/>
        </w:rPr>
        <w:t xml:space="preserve">    </w:t>
      </w:r>
      <w:r w:rsidRPr="009D3485">
        <w:rPr>
          <w:rFonts w:ascii="Consolas" w:hAnsi="Consolas"/>
          <w:sz w:val="20"/>
          <w:szCs w:val="20"/>
          <w:lang w:val="en-US"/>
        </w:rPr>
        <w:t>If</w:t>
      </w:r>
      <w:r w:rsidRPr="00536804">
        <w:rPr>
          <w:rFonts w:ascii="Consolas" w:hAnsi="Consolas"/>
          <w:sz w:val="20"/>
          <w:szCs w:val="20"/>
        </w:rPr>
        <w:t xml:space="preserve">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GameSetup</w:t>
      </w:r>
      <w:proofErr w:type="spellEnd"/>
      <w:r w:rsidRPr="00536804">
        <w:rPr>
          <w:rFonts w:ascii="Consolas" w:hAnsi="Consolas"/>
          <w:sz w:val="20"/>
          <w:szCs w:val="20"/>
        </w:rPr>
        <w:t>.</w:t>
      </w:r>
      <w:r w:rsidRPr="009D3485">
        <w:rPr>
          <w:rFonts w:ascii="Consolas" w:hAnsi="Consolas"/>
          <w:sz w:val="20"/>
          <w:szCs w:val="20"/>
          <w:lang w:val="en-US"/>
        </w:rPr>
        <w:t>Players</w:t>
      </w:r>
      <w:r w:rsidRPr="00536804">
        <w:rPr>
          <w:rFonts w:ascii="Consolas" w:hAnsi="Consolas"/>
          <w:sz w:val="20"/>
          <w:szCs w:val="20"/>
        </w:rPr>
        <w:t xml:space="preserve"> &gt; 0 </w:t>
      </w:r>
      <w:r w:rsidRPr="009D3485">
        <w:rPr>
          <w:rFonts w:ascii="Consolas" w:hAnsi="Consolas"/>
          <w:sz w:val="20"/>
          <w:szCs w:val="20"/>
          <w:lang w:val="en-US"/>
        </w:rPr>
        <w:t>Then</w:t>
      </w:r>
    </w:p>
    <w:p w14:paraId="02307A85" w14:textId="77777777" w:rsidR="009D3485" w:rsidRPr="00536804" w:rsidRDefault="009D3485" w:rsidP="009D3485">
      <w:pPr>
        <w:rPr>
          <w:rFonts w:ascii="Consolas" w:hAnsi="Consolas"/>
          <w:sz w:val="20"/>
          <w:szCs w:val="20"/>
        </w:rPr>
      </w:pPr>
      <w:r w:rsidRPr="00536804">
        <w:rPr>
          <w:rFonts w:ascii="Consolas" w:hAnsi="Consolas"/>
          <w:sz w:val="20"/>
          <w:szCs w:val="20"/>
        </w:rPr>
        <w:t xml:space="preserve">    </w:t>
      </w:r>
      <w:r w:rsidRPr="009D3485">
        <w:rPr>
          <w:rFonts w:ascii="Consolas" w:hAnsi="Consolas"/>
          <w:sz w:val="20"/>
          <w:szCs w:val="20"/>
          <w:lang w:val="en-US"/>
        </w:rPr>
        <w:t>Begin</w:t>
      </w:r>
    </w:p>
    <w:p w14:paraId="18D8F9B7" w14:textId="77777777" w:rsidR="009D3485" w:rsidRPr="00536804" w:rsidRDefault="009D3485" w:rsidP="009D3485">
      <w:pPr>
        <w:rPr>
          <w:rFonts w:ascii="Consolas" w:hAnsi="Consolas"/>
          <w:sz w:val="20"/>
          <w:szCs w:val="20"/>
        </w:rPr>
      </w:pPr>
      <w:r w:rsidRPr="00536804">
        <w:rPr>
          <w:rFonts w:ascii="Consolas" w:hAnsi="Consolas"/>
          <w:sz w:val="20"/>
          <w:szCs w:val="20"/>
        </w:rPr>
        <w:t xml:space="preserve">        // Устанавливается, что карта текущего игрока раскрывается</w:t>
      </w:r>
    </w:p>
    <w:p w14:paraId="56F09A34" w14:textId="77777777" w:rsidR="009D3485" w:rsidRPr="00536804" w:rsidRDefault="009D3485" w:rsidP="009D3485">
      <w:pPr>
        <w:rPr>
          <w:rFonts w:ascii="Consolas" w:hAnsi="Consolas"/>
          <w:sz w:val="20"/>
          <w:szCs w:val="20"/>
        </w:rPr>
      </w:pPr>
      <w:r w:rsidRPr="00536804">
        <w:rPr>
          <w:rFonts w:ascii="Consolas" w:hAnsi="Consolas"/>
          <w:sz w:val="20"/>
          <w:szCs w:val="20"/>
        </w:rPr>
        <w:t xml:space="preserve">        </w:t>
      </w:r>
      <w:proofErr w:type="spellStart"/>
      <w:proofErr w:type="gramStart"/>
      <w:r w:rsidRPr="009D3485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536804">
        <w:rPr>
          <w:rFonts w:ascii="Consolas" w:hAnsi="Consolas"/>
          <w:sz w:val="20"/>
          <w:szCs w:val="20"/>
        </w:rPr>
        <w:t>[</w:t>
      </w:r>
      <w:proofErr w:type="spellStart"/>
      <w:proofErr w:type="gramEnd"/>
      <w:r w:rsidRPr="009D3485">
        <w:rPr>
          <w:rFonts w:ascii="Consolas" w:hAnsi="Consolas"/>
          <w:sz w:val="20"/>
          <w:szCs w:val="20"/>
          <w:lang w:val="en-US"/>
        </w:rPr>
        <w:t>CurrentPlayerIndex</w:t>
      </w:r>
      <w:proofErr w:type="spellEnd"/>
      <w:proofErr w:type="gramStart"/>
      <w:r w:rsidRPr="00536804">
        <w:rPr>
          <w:rFonts w:ascii="Consolas" w:hAnsi="Consolas"/>
          <w:sz w:val="20"/>
          <w:szCs w:val="20"/>
        </w:rPr>
        <w:t>].</w:t>
      </w:r>
      <w:r w:rsidRPr="009D3485">
        <w:rPr>
          <w:rFonts w:ascii="Consolas" w:hAnsi="Consolas"/>
          <w:sz w:val="20"/>
          <w:szCs w:val="20"/>
          <w:lang w:val="en-US"/>
        </w:rPr>
        <w:t>Revealed</w:t>
      </w:r>
      <w:r w:rsidRPr="00536804">
        <w:rPr>
          <w:rFonts w:ascii="Consolas" w:hAnsi="Consolas"/>
          <w:sz w:val="20"/>
          <w:szCs w:val="20"/>
        </w:rPr>
        <w:t xml:space="preserve"> :=</w:t>
      </w:r>
      <w:proofErr w:type="gramEnd"/>
      <w:r w:rsidRPr="00536804">
        <w:rPr>
          <w:rFonts w:ascii="Consolas" w:hAnsi="Consolas"/>
          <w:sz w:val="20"/>
          <w:szCs w:val="20"/>
        </w:rPr>
        <w:t xml:space="preserve"> </w:t>
      </w:r>
      <w:r w:rsidRPr="009D3485">
        <w:rPr>
          <w:rFonts w:ascii="Consolas" w:hAnsi="Consolas"/>
          <w:sz w:val="20"/>
          <w:szCs w:val="20"/>
          <w:lang w:val="en-US"/>
        </w:rPr>
        <w:t>True</w:t>
      </w:r>
      <w:r w:rsidRPr="00536804">
        <w:rPr>
          <w:rFonts w:ascii="Consolas" w:hAnsi="Consolas"/>
          <w:sz w:val="20"/>
          <w:szCs w:val="20"/>
        </w:rPr>
        <w:t>;</w:t>
      </w:r>
    </w:p>
    <w:p w14:paraId="67589AA0" w14:textId="77777777" w:rsidR="009D3485" w:rsidRPr="00536804" w:rsidRDefault="009D3485" w:rsidP="009D3485">
      <w:pPr>
        <w:rPr>
          <w:rFonts w:ascii="Consolas" w:hAnsi="Consolas"/>
          <w:sz w:val="20"/>
          <w:szCs w:val="20"/>
        </w:rPr>
      </w:pPr>
      <w:r w:rsidRPr="00536804">
        <w:rPr>
          <w:rFonts w:ascii="Consolas" w:hAnsi="Consolas"/>
          <w:sz w:val="20"/>
          <w:szCs w:val="20"/>
        </w:rPr>
        <w:t xml:space="preserve">        // Заполняются тексты карт для всех категорий текущего игрока</w:t>
      </w:r>
    </w:p>
    <w:p w14:paraId="4D30CEE1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536804">
        <w:rPr>
          <w:rFonts w:ascii="Consolas" w:hAnsi="Consolas"/>
          <w:sz w:val="20"/>
          <w:szCs w:val="20"/>
        </w:rPr>
        <w:t xml:space="preserve">        </w:t>
      </w:r>
      <w:r w:rsidRPr="009D3485">
        <w:rPr>
          <w:rFonts w:ascii="Consolas" w:hAnsi="Consolas"/>
          <w:sz w:val="20"/>
          <w:szCs w:val="20"/>
          <w:lang w:val="en-US"/>
        </w:rPr>
        <w:t xml:space="preserve">For </w:t>
      </w:r>
      <w:proofErr w:type="gramStart"/>
      <w:r w:rsidRPr="009D3485">
        <w:rPr>
          <w:rFonts w:ascii="Consolas" w:hAnsi="Consolas"/>
          <w:sz w:val="20"/>
          <w:szCs w:val="20"/>
          <w:lang w:val="en-US"/>
        </w:rPr>
        <w:t>Cat :</w:t>
      </w:r>
      <w:proofErr w:type="gramEnd"/>
      <w:r w:rsidRPr="009D3485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TCardCategory.First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9D3485">
        <w:rPr>
          <w:rFonts w:ascii="Consolas" w:hAnsi="Consolas"/>
          <w:sz w:val="20"/>
          <w:szCs w:val="20"/>
          <w:lang w:val="en-US"/>
        </w:rPr>
        <w:t>To</w:t>
      </w:r>
      <w:proofErr w:type="gramEnd"/>
      <w:r w:rsidRPr="009D3485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TCardCategory.Last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 xml:space="preserve"> Do</w:t>
      </w:r>
    </w:p>
    <w:p w14:paraId="647D7703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3C4B8FCC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9D3485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>[</w:t>
      </w:r>
      <w:proofErr w:type="spellStart"/>
      <w:proofErr w:type="gramEnd"/>
      <w:r w:rsidRPr="009D3485">
        <w:rPr>
          <w:rFonts w:ascii="Consolas" w:hAnsi="Consolas"/>
          <w:sz w:val="20"/>
          <w:szCs w:val="20"/>
          <w:lang w:val="en-US"/>
        </w:rPr>
        <w:t>CurrentPlayerIndex</w:t>
      </w:r>
      <w:proofErr w:type="spellEnd"/>
      <w:proofErr w:type="gramStart"/>
      <w:r w:rsidRPr="009D3485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CardText</w:t>
      </w:r>
      <w:proofErr w:type="spellEnd"/>
      <w:proofErr w:type="gramEnd"/>
      <w:r w:rsidRPr="009D3485">
        <w:rPr>
          <w:rFonts w:ascii="Consolas" w:hAnsi="Consolas"/>
          <w:sz w:val="20"/>
          <w:szCs w:val="20"/>
          <w:lang w:val="en-US"/>
        </w:rPr>
        <w:t>[Cat</w:t>
      </w:r>
      <w:proofErr w:type="gramStart"/>
      <w:r w:rsidRPr="009D3485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9D3485">
        <w:rPr>
          <w:rFonts w:ascii="Consolas" w:hAnsi="Consolas"/>
          <w:sz w:val="20"/>
          <w:szCs w:val="20"/>
          <w:lang w:val="en-US"/>
        </w:rPr>
        <w:t>=</w:t>
      </w:r>
    </w:p>
    <w:p w14:paraId="39D8598E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GameSetup.Cards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>[</w:t>
      </w:r>
      <w:proofErr w:type="spellStart"/>
      <w:proofErr w:type="gramStart"/>
      <w:r w:rsidRPr="009D3485">
        <w:rPr>
          <w:rFonts w:ascii="Consolas" w:hAnsi="Consolas"/>
          <w:sz w:val="20"/>
          <w:szCs w:val="20"/>
          <w:lang w:val="en-US"/>
        </w:rPr>
        <w:t>GetCardTypeFromCategory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9D3485">
        <w:rPr>
          <w:rFonts w:ascii="Consolas" w:hAnsi="Consolas"/>
          <w:sz w:val="20"/>
          <w:szCs w:val="20"/>
          <w:lang w:val="en-US"/>
        </w:rPr>
        <w:t>Cat)</w:t>
      </w:r>
    </w:p>
    <w:p w14:paraId="3BF06B43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9D3485">
        <w:rPr>
          <w:rFonts w:ascii="Consolas" w:hAnsi="Consolas"/>
          <w:sz w:val="20"/>
          <w:szCs w:val="20"/>
          <w:lang w:val="en-US"/>
        </w:rPr>
        <w:t>][</w:t>
      </w:r>
      <w:proofErr w:type="spellStart"/>
      <w:proofErr w:type="gramEnd"/>
      <w:r w:rsidRPr="009D3485">
        <w:rPr>
          <w:rFonts w:ascii="Consolas" w:hAnsi="Consolas"/>
          <w:sz w:val="20"/>
          <w:szCs w:val="20"/>
          <w:lang w:val="en-US"/>
        </w:rPr>
        <w:t>CurrentPlayerIndex</w:t>
      </w:r>
      <w:proofErr w:type="spellEnd"/>
      <w:proofErr w:type="gramStart"/>
      <w:r w:rsidRPr="009D3485">
        <w:rPr>
          <w:rFonts w:ascii="Consolas" w:hAnsi="Consolas"/>
          <w:sz w:val="20"/>
          <w:szCs w:val="20"/>
          <w:lang w:val="en-US"/>
        </w:rPr>
        <w:t>].Description</w:t>
      </w:r>
      <w:proofErr w:type="gramEnd"/>
      <w:r w:rsidRPr="009D3485">
        <w:rPr>
          <w:rFonts w:ascii="Consolas" w:hAnsi="Consolas"/>
          <w:sz w:val="20"/>
          <w:szCs w:val="20"/>
          <w:lang w:val="en-US"/>
        </w:rPr>
        <w:t>;</w:t>
      </w:r>
    </w:p>
    <w:p w14:paraId="114FB88B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3A675FBF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5F0DD90C" w14:textId="2AD10585" w:rsidR="00765BC0" w:rsidRPr="001D53E4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>End;</w:t>
      </w:r>
    </w:p>
    <w:p w14:paraId="1822D0E8" w14:textId="77777777" w:rsidR="00536804" w:rsidRPr="001D53E4" w:rsidRDefault="00536804" w:rsidP="009D3485">
      <w:pPr>
        <w:rPr>
          <w:rFonts w:ascii="Consolas" w:hAnsi="Consolas"/>
          <w:sz w:val="20"/>
          <w:szCs w:val="20"/>
          <w:lang w:val="en-US"/>
        </w:rPr>
      </w:pPr>
    </w:p>
    <w:p w14:paraId="3188E254" w14:textId="14500583" w:rsidR="009D49B0" w:rsidRDefault="004C1A47" w:rsidP="00792502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</w:t>
      </w:r>
      <w:r w:rsidR="00792502">
        <w:rPr>
          <w:rFonts w:ascii="Times New Roman" w:hAnsi="Times New Roman" w:cs="Times New Roman"/>
          <w:sz w:val="28"/>
          <w:szCs w:val="28"/>
        </w:rPr>
        <w:t>а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92502">
        <w:rPr>
          <w:rFonts w:ascii="Times New Roman" w:hAnsi="Times New Roman" w:cs="Times New Roman"/>
          <w:sz w:val="28"/>
          <w:szCs w:val="28"/>
        </w:rPr>
        <w:t>процедур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92502">
        <w:rPr>
          <w:rFonts w:ascii="Times New Roman" w:hAnsi="Times New Roman" w:cs="Times New Roman"/>
          <w:sz w:val="28"/>
          <w:szCs w:val="28"/>
        </w:rPr>
        <w:t>автоматизирует процесс раздачи карт</w:t>
      </w:r>
      <w:r>
        <w:rPr>
          <w:rFonts w:ascii="Times New Roman" w:hAnsi="Times New Roman" w:cs="Times New Roman"/>
          <w:sz w:val="28"/>
          <w:szCs w:val="28"/>
        </w:rPr>
        <w:t>.</w:t>
      </w:r>
      <w:r w:rsidR="000E1A20">
        <w:rPr>
          <w:rFonts w:ascii="Times New Roman" w:hAnsi="Times New Roman" w:cs="Times New Roman"/>
          <w:sz w:val="28"/>
          <w:szCs w:val="28"/>
        </w:rPr>
        <w:t xml:space="preserve"> </w:t>
      </w:r>
      <w:r w:rsidR="000E1A20" w:rsidRPr="000E1A20">
        <w:rPr>
          <w:rFonts w:ascii="Times New Roman" w:hAnsi="Times New Roman" w:cs="Times New Roman"/>
          <w:sz w:val="28"/>
          <w:szCs w:val="28"/>
        </w:rPr>
        <w:t>После базовой инициализации система заполняет карты текущего игрока реальными значениями из игрового набора. Это позволяет сразу отобразить информацию для первого игрока, в то время как карты остальных остаются скрытыми</w:t>
      </w:r>
      <w:r w:rsidR="008B3295">
        <w:rPr>
          <w:rFonts w:ascii="Times New Roman" w:hAnsi="Times New Roman" w:cs="Times New Roman"/>
          <w:sz w:val="28"/>
          <w:szCs w:val="28"/>
        </w:rPr>
        <w:t>.</w:t>
      </w:r>
    </w:p>
    <w:p w14:paraId="0F08ECA1" w14:textId="77777777" w:rsidR="00792502" w:rsidRDefault="00792502" w:rsidP="00FD16D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804DE2F" w14:textId="77777777" w:rsidR="00792502" w:rsidRDefault="00792502" w:rsidP="00FD16D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EA93DC5" w14:textId="4BC7262D" w:rsidR="00975D9F" w:rsidRDefault="007F2DFF" w:rsidP="00ED1196">
      <w:pPr>
        <w:pStyle w:val="2"/>
        <w:numPr>
          <w:ilvl w:val="1"/>
          <w:numId w:val="1"/>
        </w:numPr>
        <w:ind w:left="0" w:firstLine="709"/>
        <w:rPr>
          <w:b/>
          <w:bCs/>
          <w:lang w:val="ru-BY"/>
        </w:rPr>
      </w:pPr>
      <w:r w:rsidRPr="0071174F">
        <w:rPr>
          <w:b/>
          <w:bCs/>
          <w:lang w:val="ru-BY"/>
        </w:rPr>
        <w:lastRenderedPageBreak/>
        <w:t xml:space="preserve"> </w:t>
      </w:r>
      <w:r w:rsidR="0071174F" w:rsidRPr="0071174F">
        <w:rPr>
          <w:b/>
          <w:bCs/>
          <w:lang w:val="ru-BY"/>
        </w:rPr>
        <w:t>Визуальные эффекты и анимация</w:t>
      </w:r>
    </w:p>
    <w:p w14:paraId="3AD6C07C" w14:textId="77777777" w:rsidR="0071174F" w:rsidRPr="0071174F" w:rsidRDefault="0071174F" w:rsidP="0071174F">
      <w:pPr>
        <w:pStyle w:val="2"/>
        <w:ind w:left="709" w:firstLine="0"/>
        <w:rPr>
          <w:b/>
          <w:bCs/>
          <w:lang w:val="ru-BY"/>
        </w:rPr>
      </w:pPr>
    </w:p>
    <w:p w14:paraId="5DB3FE4F" w14:textId="27E1BAED" w:rsidR="00975D9F" w:rsidRPr="005A4272" w:rsidRDefault="00797DD0" w:rsidP="005A4272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97DD0">
        <w:rPr>
          <w:rFonts w:ascii="Times New Roman" w:hAnsi="Times New Roman" w:cs="Times New Roman"/>
          <w:sz w:val="28"/>
          <w:szCs w:val="28"/>
          <w:lang w:val="ru-BY"/>
        </w:rPr>
        <w:t>Для улучшения пользовательского опыта в игре реализована система плавных переходов между состояниями. Основные визуальные эффекты включают: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Pr="00797DD0">
        <w:rPr>
          <w:rFonts w:ascii="Times New Roman" w:hAnsi="Times New Roman" w:cs="Times New Roman"/>
          <w:sz w:val="28"/>
          <w:szCs w:val="28"/>
          <w:lang w:val="ru-BY"/>
        </w:rPr>
        <w:t>плавное появление/исчезание элементов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, </w:t>
      </w:r>
      <w:r w:rsidRPr="00797DD0">
        <w:rPr>
          <w:rFonts w:ascii="Times New Roman" w:hAnsi="Times New Roman" w:cs="Times New Roman"/>
          <w:sz w:val="28"/>
          <w:szCs w:val="28"/>
          <w:lang w:val="ru-BY"/>
        </w:rPr>
        <w:t>анимаци</w:t>
      </w:r>
      <w:r>
        <w:rPr>
          <w:rFonts w:ascii="Times New Roman" w:hAnsi="Times New Roman" w:cs="Times New Roman"/>
          <w:sz w:val="28"/>
          <w:szCs w:val="28"/>
          <w:lang w:val="ru-BY"/>
        </w:rPr>
        <w:t>ю</w:t>
      </w:r>
      <w:r w:rsidRPr="00797DD0">
        <w:rPr>
          <w:rFonts w:ascii="Times New Roman" w:hAnsi="Times New Roman" w:cs="Times New Roman"/>
          <w:sz w:val="28"/>
          <w:szCs w:val="28"/>
          <w:lang w:val="ru-BY"/>
        </w:rPr>
        <w:t xml:space="preserve"> изменения размеров карт</w:t>
      </w:r>
      <w:r>
        <w:rPr>
          <w:rFonts w:ascii="Times New Roman" w:hAnsi="Times New Roman" w:cs="Times New Roman"/>
          <w:sz w:val="28"/>
          <w:szCs w:val="28"/>
          <w:lang w:val="ru-BY"/>
        </w:rPr>
        <w:t>,</w:t>
      </w:r>
      <w:r w:rsidRPr="00797DD0">
        <w:rPr>
          <w:rFonts w:ascii="Times New Roman" w:hAnsi="Times New Roman" w:cs="Times New Roman"/>
          <w:sz w:val="28"/>
          <w:szCs w:val="28"/>
          <w:lang w:val="ru-BY"/>
        </w:rPr>
        <w:t xml:space="preserve"> затемнение исключенных игроков</w:t>
      </w:r>
      <w:r w:rsidR="00010742">
        <w:rPr>
          <w:rFonts w:ascii="Times New Roman" w:hAnsi="Times New Roman" w:cs="Times New Roman"/>
          <w:sz w:val="28"/>
          <w:szCs w:val="28"/>
          <w:lang w:val="ru-BY"/>
        </w:rPr>
        <w:t>.</w:t>
      </w:r>
      <w:r w:rsidR="008046FF"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Pr="00797DD0">
        <w:rPr>
          <w:rFonts w:ascii="Times New Roman" w:hAnsi="Times New Roman" w:cs="Times New Roman"/>
          <w:sz w:val="28"/>
          <w:szCs w:val="28"/>
          <w:lang w:val="ru-BY"/>
        </w:rPr>
        <w:t>Система анимации построена на основе таймера и управляется через параметры прозрачности</w:t>
      </w:r>
      <w:r w:rsidR="00E82318">
        <w:rPr>
          <w:rFonts w:ascii="Times New Roman" w:hAnsi="Times New Roman" w:cs="Times New Roman"/>
          <w:sz w:val="28"/>
          <w:szCs w:val="28"/>
          <w:lang w:val="ru-BY"/>
        </w:rPr>
        <w:t>.</w:t>
      </w:r>
      <w:r w:rsidR="005A4272"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="00FD16D8" w:rsidRPr="001D53E4">
        <w:rPr>
          <w:rFonts w:ascii="Times New Roman" w:hAnsi="Times New Roman" w:cs="Times New Roman"/>
          <w:sz w:val="28"/>
          <w:szCs w:val="28"/>
          <w:lang w:val="ru-BY"/>
        </w:rPr>
        <w:t xml:space="preserve">Ниже </w:t>
      </w:r>
      <w:r w:rsidR="002F143B" w:rsidRPr="001D53E4">
        <w:rPr>
          <w:rFonts w:ascii="Times New Roman" w:hAnsi="Times New Roman" w:cs="Times New Roman"/>
          <w:sz w:val="28"/>
          <w:szCs w:val="28"/>
          <w:lang w:val="ru-BY"/>
        </w:rPr>
        <w:t xml:space="preserve">представлен код </w:t>
      </w:r>
      <w:r w:rsidR="00E1315E" w:rsidRPr="001D53E4">
        <w:rPr>
          <w:rFonts w:ascii="Times New Roman" w:hAnsi="Times New Roman" w:cs="Times New Roman"/>
          <w:sz w:val="28"/>
          <w:szCs w:val="28"/>
          <w:lang w:val="ru-BY"/>
        </w:rPr>
        <w:t>эффекта перелистывания карт</w:t>
      </w:r>
      <w:r w:rsidR="00975D9F" w:rsidRPr="001D53E4">
        <w:rPr>
          <w:rFonts w:ascii="Times New Roman" w:hAnsi="Times New Roman" w:cs="Times New Roman"/>
          <w:sz w:val="28"/>
          <w:szCs w:val="28"/>
          <w:lang w:val="ru-BY"/>
        </w:rPr>
        <w:t>:</w:t>
      </w:r>
    </w:p>
    <w:p w14:paraId="216825F9" w14:textId="33857ED3" w:rsidR="00975D9F" w:rsidRPr="001D53E4" w:rsidRDefault="00975D9F" w:rsidP="002156DA">
      <w:pPr>
        <w:rPr>
          <w:rFonts w:ascii="Times New Roman" w:hAnsi="Times New Roman" w:cs="Times New Roman"/>
          <w:sz w:val="28"/>
          <w:szCs w:val="28"/>
          <w:lang w:val="ru-BY"/>
        </w:rPr>
      </w:pPr>
    </w:p>
    <w:p w14:paraId="14C88A56" w14:textId="77777777" w:rsidR="007537CB" w:rsidRPr="001D53E4" w:rsidRDefault="007537CB" w:rsidP="007537CB">
      <w:pPr>
        <w:rPr>
          <w:rFonts w:ascii="Consolas" w:hAnsi="Consolas"/>
          <w:sz w:val="20"/>
          <w:szCs w:val="20"/>
          <w:lang w:val="ru-BY"/>
        </w:rPr>
      </w:pPr>
    </w:p>
    <w:p w14:paraId="6C6FC5E7" w14:textId="77777777" w:rsidR="007537CB" w:rsidRPr="001D53E4" w:rsidRDefault="007537CB" w:rsidP="007537CB">
      <w:pPr>
        <w:rPr>
          <w:rFonts w:ascii="Consolas" w:hAnsi="Consolas"/>
          <w:sz w:val="20"/>
          <w:szCs w:val="20"/>
          <w:lang w:val="ru-BY"/>
        </w:rPr>
      </w:pPr>
      <w:proofErr w:type="spellStart"/>
      <w:r w:rsidRPr="001D53E4">
        <w:rPr>
          <w:rFonts w:ascii="Consolas" w:hAnsi="Consolas"/>
          <w:sz w:val="20"/>
          <w:szCs w:val="20"/>
          <w:lang w:val="ru-BY"/>
        </w:rPr>
        <w:t>Procedure</w:t>
      </w:r>
      <w:proofErr w:type="spellEnd"/>
      <w:r w:rsidRPr="001D53E4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proofErr w:type="gramStart"/>
      <w:r w:rsidRPr="001D53E4">
        <w:rPr>
          <w:rFonts w:ascii="Consolas" w:hAnsi="Consolas"/>
          <w:sz w:val="20"/>
          <w:szCs w:val="20"/>
          <w:lang w:val="ru-BY"/>
        </w:rPr>
        <w:t>StartAnimation</w:t>
      </w:r>
      <w:proofErr w:type="spellEnd"/>
      <w:r w:rsidRPr="001D53E4">
        <w:rPr>
          <w:rFonts w:ascii="Consolas" w:hAnsi="Consolas"/>
          <w:sz w:val="20"/>
          <w:szCs w:val="20"/>
          <w:lang w:val="ru-BY"/>
        </w:rPr>
        <w:t>(</w:t>
      </w:r>
      <w:proofErr w:type="spellStart"/>
      <w:proofErr w:type="gramEnd"/>
      <w:r w:rsidRPr="001D53E4">
        <w:rPr>
          <w:rFonts w:ascii="Consolas" w:hAnsi="Consolas"/>
          <w:sz w:val="20"/>
          <w:szCs w:val="20"/>
          <w:lang w:val="ru-BY"/>
        </w:rPr>
        <w:t>TargetIndex</w:t>
      </w:r>
      <w:proofErr w:type="spellEnd"/>
      <w:r w:rsidRPr="001D53E4">
        <w:rPr>
          <w:rFonts w:ascii="Consolas" w:hAnsi="Consolas"/>
          <w:sz w:val="20"/>
          <w:szCs w:val="20"/>
          <w:lang w:val="ru-BY"/>
        </w:rPr>
        <w:t xml:space="preserve">: </w:t>
      </w:r>
      <w:proofErr w:type="spellStart"/>
      <w:r w:rsidRPr="001D53E4">
        <w:rPr>
          <w:rFonts w:ascii="Consolas" w:hAnsi="Consolas"/>
          <w:sz w:val="20"/>
          <w:szCs w:val="20"/>
          <w:lang w:val="ru-BY"/>
        </w:rPr>
        <w:t>Integer</w:t>
      </w:r>
      <w:proofErr w:type="spellEnd"/>
      <w:r w:rsidRPr="001D53E4">
        <w:rPr>
          <w:rFonts w:ascii="Consolas" w:hAnsi="Consolas"/>
          <w:sz w:val="20"/>
          <w:szCs w:val="20"/>
          <w:lang w:val="ru-BY"/>
        </w:rPr>
        <w:t>);</w:t>
      </w:r>
    </w:p>
    <w:p w14:paraId="170825C2" w14:textId="77777777" w:rsidR="007537CB" w:rsidRPr="001D53E4" w:rsidRDefault="007537CB" w:rsidP="007537CB">
      <w:pPr>
        <w:rPr>
          <w:rFonts w:ascii="Consolas" w:hAnsi="Consolas"/>
          <w:sz w:val="20"/>
          <w:szCs w:val="20"/>
          <w:lang w:val="ru-BY"/>
        </w:rPr>
      </w:pPr>
      <w:proofErr w:type="spellStart"/>
      <w:r w:rsidRPr="001D53E4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2E9D3A40" w14:textId="77777777" w:rsidR="007537CB" w:rsidRPr="001D53E4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1D53E4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proofErr w:type="gramStart"/>
      <w:r w:rsidRPr="001D53E4">
        <w:rPr>
          <w:rFonts w:ascii="Consolas" w:hAnsi="Consolas"/>
          <w:sz w:val="20"/>
          <w:szCs w:val="20"/>
          <w:lang w:val="ru-BY"/>
        </w:rPr>
        <w:t>FTargetIndex</w:t>
      </w:r>
      <w:proofErr w:type="spellEnd"/>
      <w:r w:rsidRPr="001D53E4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1D53E4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1D53E4">
        <w:rPr>
          <w:rFonts w:ascii="Consolas" w:hAnsi="Consolas"/>
          <w:sz w:val="20"/>
          <w:szCs w:val="20"/>
          <w:lang w:val="ru-BY"/>
        </w:rPr>
        <w:t>TargetIndex</w:t>
      </w:r>
      <w:proofErr w:type="spellEnd"/>
      <w:r w:rsidRPr="001D53E4">
        <w:rPr>
          <w:rFonts w:ascii="Consolas" w:hAnsi="Consolas"/>
          <w:sz w:val="20"/>
          <w:szCs w:val="20"/>
          <w:lang w:val="ru-BY"/>
        </w:rPr>
        <w:t>; // Целевое состояние</w:t>
      </w:r>
    </w:p>
    <w:p w14:paraId="60D07A9F" w14:textId="77777777" w:rsidR="007537CB" w:rsidRPr="001D53E4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1D53E4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r w:rsidRPr="001D53E4">
        <w:rPr>
          <w:rFonts w:ascii="Consolas" w:hAnsi="Consolas"/>
          <w:sz w:val="20"/>
          <w:szCs w:val="20"/>
          <w:lang w:val="ru-BY"/>
        </w:rPr>
        <w:t>PrepareBitmaps</w:t>
      </w:r>
      <w:proofErr w:type="spellEnd"/>
      <w:r w:rsidRPr="001D53E4">
        <w:rPr>
          <w:rFonts w:ascii="Consolas" w:hAnsi="Consolas"/>
          <w:sz w:val="20"/>
          <w:szCs w:val="20"/>
          <w:lang w:val="ru-BY"/>
        </w:rPr>
        <w:t>; // Подготовка изображений</w:t>
      </w:r>
    </w:p>
    <w:p w14:paraId="38FD09A4" w14:textId="77777777" w:rsidR="007537CB" w:rsidRPr="007537CB" w:rsidRDefault="007537CB" w:rsidP="007537CB">
      <w:pPr>
        <w:rPr>
          <w:rFonts w:ascii="Consolas" w:hAnsi="Consolas"/>
          <w:sz w:val="20"/>
          <w:szCs w:val="20"/>
        </w:rPr>
      </w:pPr>
      <w:r w:rsidRPr="001D53E4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proofErr w:type="gramStart"/>
      <w:r w:rsidRPr="007537CB">
        <w:rPr>
          <w:rFonts w:ascii="Consolas" w:hAnsi="Consolas"/>
          <w:sz w:val="20"/>
          <w:szCs w:val="20"/>
          <w:lang w:val="en-US"/>
        </w:rPr>
        <w:t>FAlpha</w:t>
      </w:r>
      <w:proofErr w:type="spellEnd"/>
      <w:r w:rsidRPr="007537CB">
        <w:rPr>
          <w:rFonts w:ascii="Consolas" w:hAnsi="Consolas"/>
          <w:sz w:val="20"/>
          <w:szCs w:val="20"/>
        </w:rPr>
        <w:t xml:space="preserve"> :</w:t>
      </w:r>
      <w:proofErr w:type="gramEnd"/>
      <w:r w:rsidRPr="007537CB">
        <w:rPr>
          <w:rFonts w:ascii="Consolas" w:hAnsi="Consolas"/>
          <w:sz w:val="20"/>
          <w:szCs w:val="20"/>
        </w:rPr>
        <w:t>= 0; // Начальное значение прозрачности</w:t>
      </w:r>
    </w:p>
    <w:p w14:paraId="5E67B749" w14:textId="77777777" w:rsidR="007537CB" w:rsidRPr="007537CB" w:rsidRDefault="007537CB" w:rsidP="007537CB">
      <w:pPr>
        <w:rPr>
          <w:rFonts w:ascii="Consolas" w:hAnsi="Consolas"/>
          <w:sz w:val="20"/>
          <w:szCs w:val="20"/>
        </w:rPr>
      </w:pPr>
      <w:r w:rsidRPr="007537CB">
        <w:rPr>
          <w:rFonts w:ascii="Consolas" w:hAnsi="Consolas"/>
          <w:sz w:val="20"/>
          <w:szCs w:val="20"/>
        </w:rPr>
        <w:t xml:space="preserve">    </w:t>
      </w:r>
      <w:proofErr w:type="gramStart"/>
      <w:r w:rsidRPr="007537CB">
        <w:rPr>
          <w:rFonts w:ascii="Consolas" w:hAnsi="Consolas"/>
          <w:sz w:val="20"/>
          <w:szCs w:val="20"/>
          <w:lang w:val="en-US"/>
        </w:rPr>
        <w:t>Timer</w:t>
      </w:r>
      <w:r w:rsidRPr="007537CB">
        <w:rPr>
          <w:rFonts w:ascii="Consolas" w:hAnsi="Consolas"/>
          <w:sz w:val="20"/>
          <w:szCs w:val="20"/>
        </w:rPr>
        <w:t>.</w:t>
      </w:r>
      <w:r w:rsidRPr="007537CB">
        <w:rPr>
          <w:rFonts w:ascii="Consolas" w:hAnsi="Consolas"/>
          <w:sz w:val="20"/>
          <w:szCs w:val="20"/>
          <w:lang w:val="en-US"/>
        </w:rPr>
        <w:t>Enabled</w:t>
      </w:r>
      <w:r w:rsidRPr="007537CB">
        <w:rPr>
          <w:rFonts w:ascii="Consolas" w:hAnsi="Consolas"/>
          <w:sz w:val="20"/>
          <w:szCs w:val="20"/>
        </w:rPr>
        <w:t xml:space="preserve"> :</w:t>
      </w:r>
      <w:proofErr w:type="gramEnd"/>
      <w:r w:rsidRPr="007537CB">
        <w:rPr>
          <w:rFonts w:ascii="Consolas" w:hAnsi="Consolas"/>
          <w:sz w:val="20"/>
          <w:szCs w:val="20"/>
        </w:rPr>
        <w:t xml:space="preserve">= </w:t>
      </w:r>
      <w:r w:rsidRPr="007537CB">
        <w:rPr>
          <w:rFonts w:ascii="Consolas" w:hAnsi="Consolas"/>
          <w:sz w:val="20"/>
          <w:szCs w:val="20"/>
          <w:lang w:val="en-US"/>
        </w:rPr>
        <w:t>True</w:t>
      </w:r>
      <w:r w:rsidRPr="007537CB">
        <w:rPr>
          <w:rFonts w:ascii="Consolas" w:hAnsi="Consolas"/>
          <w:sz w:val="20"/>
          <w:szCs w:val="20"/>
        </w:rPr>
        <w:t>; // Запуск анимации</w:t>
      </w:r>
    </w:p>
    <w:p w14:paraId="4BEF5C23" w14:textId="77777777" w:rsidR="007537CB" w:rsidRPr="007537CB" w:rsidRDefault="007537CB" w:rsidP="007537CB">
      <w:pPr>
        <w:rPr>
          <w:rFonts w:ascii="Consolas" w:hAnsi="Consolas"/>
          <w:sz w:val="20"/>
          <w:szCs w:val="20"/>
        </w:rPr>
      </w:pPr>
    </w:p>
    <w:p w14:paraId="38AE84C8" w14:textId="77777777" w:rsidR="007537CB" w:rsidRPr="007537CB" w:rsidRDefault="007537CB" w:rsidP="007537CB">
      <w:pPr>
        <w:rPr>
          <w:rFonts w:ascii="Consolas" w:hAnsi="Consolas"/>
          <w:sz w:val="20"/>
          <w:szCs w:val="20"/>
        </w:rPr>
      </w:pPr>
      <w:r w:rsidRPr="007537CB">
        <w:rPr>
          <w:rFonts w:ascii="Consolas" w:hAnsi="Consolas"/>
          <w:sz w:val="20"/>
          <w:szCs w:val="20"/>
        </w:rPr>
        <w:t xml:space="preserve">    // Эффект уменьшения карты перед переходом</w:t>
      </w:r>
    </w:p>
    <w:p w14:paraId="1A28ACDF" w14:textId="77777777" w:rsidR="007537CB" w:rsidRPr="007537CB" w:rsidRDefault="007537CB" w:rsidP="007537CB">
      <w:pPr>
        <w:rPr>
          <w:rFonts w:ascii="Consolas" w:hAnsi="Consolas"/>
          <w:sz w:val="20"/>
          <w:szCs w:val="20"/>
          <w:lang w:val="en-US"/>
        </w:rPr>
      </w:pPr>
      <w:r w:rsidRPr="007537CB">
        <w:rPr>
          <w:rFonts w:ascii="Consolas" w:hAnsi="Consolas"/>
          <w:sz w:val="20"/>
          <w:szCs w:val="20"/>
        </w:rPr>
        <w:t xml:space="preserve">    </w:t>
      </w:r>
      <w:proofErr w:type="spellStart"/>
      <w:proofErr w:type="gramStart"/>
      <w:r w:rsidRPr="007537CB">
        <w:rPr>
          <w:rFonts w:ascii="Consolas" w:hAnsi="Consolas"/>
          <w:sz w:val="20"/>
          <w:szCs w:val="20"/>
          <w:lang w:val="en-US"/>
        </w:rPr>
        <w:t>Card.Width</w:t>
      </w:r>
      <w:proofErr w:type="spellEnd"/>
      <w:r w:rsidRPr="007537CB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7537CB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7537CB">
        <w:rPr>
          <w:rFonts w:ascii="Consolas" w:hAnsi="Consolas"/>
          <w:sz w:val="20"/>
          <w:szCs w:val="20"/>
          <w:lang w:val="en-US"/>
        </w:rPr>
        <w:t>Card.Width</w:t>
      </w:r>
      <w:proofErr w:type="spellEnd"/>
      <w:r w:rsidRPr="007537CB">
        <w:rPr>
          <w:rFonts w:ascii="Consolas" w:hAnsi="Consolas"/>
          <w:sz w:val="20"/>
          <w:szCs w:val="20"/>
          <w:lang w:val="en-US"/>
        </w:rPr>
        <w:t xml:space="preserve"> Div 2;</w:t>
      </w:r>
    </w:p>
    <w:p w14:paraId="257CB40A" w14:textId="77777777" w:rsidR="007537CB" w:rsidRPr="007537CB" w:rsidRDefault="007537CB" w:rsidP="007537CB">
      <w:pPr>
        <w:rPr>
          <w:rFonts w:ascii="Consolas" w:hAnsi="Consolas"/>
          <w:sz w:val="20"/>
          <w:szCs w:val="20"/>
          <w:lang w:val="en-US"/>
        </w:rPr>
      </w:pPr>
      <w:r w:rsidRPr="007537CB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7537CB">
        <w:rPr>
          <w:rFonts w:ascii="Consolas" w:hAnsi="Consolas"/>
          <w:sz w:val="20"/>
          <w:szCs w:val="20"/>
          <w:lang w:val="en-US"/>
        </w:rPr>
        <w:t>Card.Left</w:t>
      </w:r>
      <w:proofErr w:type="spellEnd"/>
      <w:r w:rsidRPr="007537CB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7537CB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7537CB">
        <w:rPr>
          <w:rFonts w:ascii="Consolas" w:hAnsi="Consolas"/>
          <w:sz w:val="20"/>
          <w:szCs w:val="20"/>
          <w:lang w:val="en-US"/>
        </w:rPr>
        <w:t>Card.Left</w:t>
      </w:r>
      <w:proofErr w:type="spellEnd"/>
      <w:r w:rsidRPr="007537CB">
        <w:rPr>
          <w:rFonts w:ascii="Consolas" w:hAnsi="Consolas"/>
          <w:sz w:val="20"/>
          <w:szCs w:val="20"/>
          <w:lang w:val="en-US"/>
        </w:rPr>
        <w:t xml:space="preserve"> + </w:t>
      </w:r>
      <w:proofErr w:type="spellStart"/>
      <w:r w:rsidRPr="007537CB">
        <w:rPr>
          <w:rFonts w:ascii="Consolas" w:hAnsi="Consolas"/>
          <w:sz w:val="20"/>
          <w:szCs w:val="20"/>
          <w:lang w:val="en-US"/>
        </w:rPr>
        <w:t>Card.Width</w:t>
      </w:r>
      <w:proofErr w:type="spellEnd"/>
      <w:r w:rsidRPr="007537CB">
        <w:rPr>
          <w:rFonts w:ascii="Consolas" w:hAnsi="Consolas"/>
          <w:sz w:val="20"/>
          <w:szCs w:val="20"/>
          <w:lang w:val="en-US"/>
        </w:rPr>
        <w:t xml:space="preserve"> Div 2;</w:t>
      </w:r>
    </w:p>
    <w:p w14:paraId="44D618ED" w14:textId="3C13B2FC" w:rsidR="008B3295" w:rsidRPr="00765BC0" w:rsidRDefault="007537CB" w:rsidP="007537CB">
      <w:pPr>
        <w:rPr>
          <w:rFonts w:ascii="Consolas" w:hAnsi="Consolas"/>
          <w:sz w:val="20"/>
          <w:szCs w:val="20"/>
        </w:rPr>
      </w:pPr>
      <w:r w:rsidRPr="007537CB">
        <w:rPr>
          <w:rFonts w:ascii="Consolas" w:hAnsi="Consolas"/>
          <w:sz w:val="20"/>
          <w:szCs w:val="20"/>
          <w:lang w:val="en-US"/>
        </w:rPr>
        <w:t>End</w:t>
      </w:r>
      <w:r w:rsidRPr="001D53E4">
        <w:rPr>
          <w:rFonts w:ascii="Consolas" w:hAnsi="Consolas"/>
          <w:sz w:val="20"/>
          <w:szCs w:val="20"/>
        </w:rPr>
        <w:t>;</w:t>
      </w:r>
    </w:p>
    <w:p w14:paraId="64872106" w14:textId="3C67CBB7" w:rsidR="008B3295" w:rsidRDefault="00DE5DBD" w:rsidP="008B3295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5DBD">
        <w:rPr>
          <w:rFonts w:ascii="Times New Roman" w:hAnsi="Times New Roman" w:cs="Times New Roman"/>
          <w:sz w:val="28"/>
          <w:szCs w:val="28"/>
        </w:rPr>
        <w:t>Каждый кадр анимации пересчитывает параметры отображения и применяет их к графическим элементам. Это создает эффект плавного перехода между различными состояниями интерфейса</w:t>
      </w:r>
      <w:r w:rsidR="008B3295">
        <w:rPr>
          <w:rFonts w:ascii="Times New Roman" w:hAnsi="Times New Roman" w:cs="Times New Roman"/>
          <w:sz w:val="28"/>
          <w:szCs w:val="28"/>
        </w:rPr>
        <w:t>.</w:t>
      </w:r>
    </w:p>
    <w:p w14:paraId="4B56ECEC" w14:textId="4DDC2E21" w:rsidR="008B3295" w:rsidRPr="008B3295" w:rsidRDefault="008B3295" w:rsidP="00291E4E"/>
    <w:p w14:paraId="0E375179" w14:textId="39ACA390" w:rsidR="007D7700" w:rsidRPr="00676D00" w:rsidRDefault="00403D4D" w:rsidP="00ED1196">
      <w:pPr>
        <w:pStyle w:val="2"/>
        <w:numPr>
          <w:ilvl w:val="1"/>
          <w:numId w:val="1"/>
        </w:numPr>
        <w:ind w:left="0" w:firstLine="709"/>
        <w:rPr>
          <w:b/>
          <w:bCs/>
          <w:lang w:val="ru-BY"/>
        </w:rPr>
      </w:pPr>
      <w:r>
        <w:t xml:space="preserve"> </w:t>
      </w:r>
      <w:r w:rsidR="00676D00" w:rsidRPr="00676D00">
        <w:rPr>
          <w:b/>
          <w:bCs/>
          <w:lang w:val="ru-BY"/>
        </w:rPr>
        <w:t>Игровая логика и механики</w:t>
      </w:r>
    </w:p>
    <w:p w14:paraId="28E3B46C" w14:textId="428D5A0B" w:rsidR="007D7700" w:rsidRDefault="007D7700" w:rsidP="007D7700"/>
    <w:p w14:paraId="2A28E07B" w14:textId="7F4ABE92" w:rsidR="00873A34" w:rsidRDefault="00873A34" w:rsidP="00873A34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873A34">
        <w:rPr>
          <w:rFonts w:ascii="Times New Roman" w:hAnsi="Times New Roman" w:cs="Times New Roman"/>
          <w:sz w:val="28"/>
          <w:szCs w:val="28"/>
          <w:lang w:val="ru-BY"/>
        </w:rPr>
        <w:t>Основной игровой процесс строится вокруг нескольких ключевых механик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. </w:t>
      </w:r>
    </w:p>
    <w:p w14:paraId="03D2A1A8" w14:textId="77777777" w:rsidR="00873A34" w:rsidRPr="00873A34" w:rsidRDefault="00873A34" w:rsidP="00873A34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</w:p>
    <w:p w14:paraId="7D388A9F" w14:textId="37DE9035" w:rsidR="00873A34" w:rsidRPr="00873A34" w:rsidRDefault="00873A34" w:rsidP="00873A34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873A34">
        <w:rPr>
          <w:rFonts w:ascii="Times New Roman" w:hAnsi="Times New Roman" w:cs="Times New Roman"/>
          <w:b/>
          <w:bCs/>
          <w:sz w:val="28"/>
          <w:szCs w:val="28"/>
          <w:lang w:val="ru-BY"/>
        </w:rPr>
        <w:t>3.</w:t>
      </w:r>
      <w:r w:rsidRPr="00900F46">
        <w:rPr>
          <w:rFonts w:ascii="Times New Roman" w:hAnsi="Times New Roman" w:cs="Times New Roman"/>
          <w:b/>
          <w:bCs/>
          <w:sz w:val="28"/>
          <w:szCs w:val="28"/>
          <w:lang w:val="ru-BY"/>
        </w:rPr>
        <w:t>3</w:t>
      </w:r>
      <w:r w:rsidRPr="00873A34">
        <w:rPr>
          <w:rFonts w:ascii="Times New Roman" w:hAnsi="Times New Roman" w:cs="Times New Roman"/>
          <w:b/>
          <w:bCs/>
          <w:sz w:val="28"/>
          <w:szCs w:val="28"/>
          <w:lang w:val="ru-BY"/>
        </w:rPr>
        <w:t>.1</w:t>
      </w:r>
      <w:r w:rsidRPr="00873A34">
        <w:rPr>
          <w:rFonts w:ascii="Times New Roman" w:hAnsi="Times New Roman" w:cs="Times New Roman"/>
          <w:sz w:val="28"/>
          <w:szCs w:val="28"/>
          <w:lang w:val="ru-BY"/>
        </w:rPr>
        <w:t xml:space="preserve"> Просмотр характеристик игроков</w:t>
      </w:r>
    </w:p>
    <w:p w14:paraId="017FE351" w14:textId="42B23CD1" w:rsidR="007D7700" w:rsidRPr="003662D7" w:rsidRDefault="00873A34" w:rsidP="00DF376F">
      <w:pPr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ru-BY"/>
        </w:rPr>
      </w:pPr>
      <w:r w:rsidRPr="00873A34">
        <w:rPr>
          <w:rFonts w:ascii="Times New Roman" w:hAnsi="Times New Roman" w:cs="Times New Roman"/>
          <w:sz w:val="28"/>
          <w:szCs w:val="28"/>
          <w:lang w:val="ru-BY"/>
        </w:rPr>
        <w:t>Игроки могут поочередно открывать карты друг друга, чтобы получить информацию для принятия решений. Реализация включает проверку состояния карты перед отображением</w:t>
      </w:r>
      <w:r w:rsidR="003662D7">
        <w:rPr>
          <w:rFonts w:ascii="Times New Roman" w:hAnsi="Times New Roman" w:cs="Times New Roman"/>
          <w:sz w:val="28"/>
          <w:szCs w:val="28"/>
          <w:lang w:val="ru-BY"/>
        </w:rPr>
        <w:t xml:space="preserve">. </w:t>
      </w:r>
      <w:r w:rsidR="003662D7" w:rsidRPr="003662D7">
        <w:rPr>
          <w:rFonts w:ascii="Times New Roman" w:hAnsi="Times New Roman" w:cs="Times New Roman"/>
          <w:sz w:val="28"/>
          <w:szCs w:val="28"/>
          <w:lang w:val="ru-BY"/>
        </w:rPr>
        <w:t>Ниже представлен</w:t>
      </w:r>
      <w:r w:rsidR="00FD70A3">
        <w:rPr>
          <w:rFonts w:ascii="Times New Roman" w:hAnsi="Times New Roman" w:cs="Times New Roman"/>
          <w:sz w:val="28"/>
          <w:szCs w:val="28"/>
          <w:lang w:val="ru-BY"/>
        </w:rPr>
        <w:t>а</w:t>
      </w:r>
      <w:r w:rsidR="003662D7" w:rsidRPr="003662D7"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="00FD70A3">
        <w:rPr>
          <w:rFonts w:ascii="Times New Roman" w:hAnsi="Times New Roman" w:cs="Times New Roman"/>
          <w:sz w:val="28"/>
          <w:szCs w:val="28"/>
          <w:lang w:val="ru-BY"/>
        </w:rPr>
        <w:t>процедура открытия карт</w:t>
      </w:r>
      <w:r w:rsidR="003662D7" w:rsidRPr="003662D7">
        <w:rPr>
          <w:rFonts w:ascii="Times New Roman" w:hAnsi="Times New Roman" w:cs="Times New Roman"/>
          <w:sz w:val="28"/>
          <w:szCs w:val="28"/>
          <w:lang w:val="ru-BY"/>
        </w:rPr>
        <w:t>:</w:t>
      </w:r>
    </w:p>
    <w:p w14:paraId="081FDD3F" w14:textId="49776891" w:rsidR="007D7700" w:rsidRPr="003662D7" w:rsidRDefault="007D7700" w:rsidP="007D7700">
      <w:pPr>
        <w:rPr>
          <w:rFonts w:ascii="Times New Roman" w:hAnsi="Times New Roman" w:cs="Times New Roman"/>
          <w:sz w:val="28"/>
          <w:szCs w:val="28"/>
          <w:lang w:val="ru-BY"/>
        </w:rPr>
      </w:pPr>
    </w:p>
    <w:p w14:paraId="45BE55A5" w14:textId="77777777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proofErr w:type="spellStart"/>
      <w:r w:rsidRPr="007537CB">
        <w:rPr>
          <w:rFonts w:ascii="Consolas" w:hAnsi="Consolas"/>
          <w:sz w:val="20"/>
          <w:szCs w:val="20"/>
          <w:lang w:val="ru-BY"/>
        </w:rPr>
        <w:t>Procedure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ToggleCardReveal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>;</w:t>
      </w:r>
    </w:p>
    <w:p w14:paraId="31E87BD3" w14:textId="77777777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proofErr w:type="spellStart"/>
      <w:r w:rsidRPr="007537CB">
        <w:rPr>
          <w:rFonts w:ascii="Consolas" w:hAnsi="Consolas"/>
          <w:sz w:val="20"/>
          <w:szCs w:val="20"/>
          <w:lang w:val="ru-BY"/>
        </w:rPr>
        <w:t>Var</w:t>
      </w:r>
      <w:proofErr w:type="spellEnd"/>
    </w:p>
    <w:p w14:paraId="3EE3222C" w14:textId="77777777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7537CB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PlayerIndex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 xml:space="preserve">: 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Integer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>;</w:t>
      </w:r>
    </w:p>
    <w:p w14:paraId="2AA2C7A1" w14:textId="77777777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proofErr w:type="spellStart"/>
      <w:r w:rsidRPr="007537C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41D13691" w14:textId="77777777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7537CB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proofErr w:type="gramStart"/>
      <w:r w:rsidRPr="007537CB">
        <w:rPr>
          <w:rFonts w:ascii="Consolas" w:hAnsi="Consolas"/>
          <w:sz w:val="20"/>
          <w:szCs w:val="20"/>
          <w:lang w:val="ru-BY"/>
        </w:rPr>
        <w:t>PlayerIndex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7537C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GetPlayerIndex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>;</w:t>
      </w:r>
    </w:p>
    <w:p w14:paraId="122732AB" w14:textId="62D53E48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7537CB">
        <w:rPr>
          <w:rFonts w:ascii="Consolas" w:hAnsi="Consolas"/>
          <w:sz w:val="20"/>
          <w:szCs w:val="20"/>
          <w:lang w:val="ru-BY"/>
        </w:rPr>
        <w:t xml:space="preserve">    // Открывае</w:t>
      </w:r>
      <w:r w:rsidR="00EE0812">
        <w:rPr>
          <w:rFonts w:ascii="Consolas" w:hAnsi="Consolas"/>
          <w:sz w:val="20"/>
          <w:szCs w:val="20"/>
          <w:lang w:val="ru-BY"/>
        </w:rPr>
        <w:t>тся</w:t>
      </w:r>
      <w:r w:rsidRPr="007537CB">
        <w:rPr>
          <w:rFonts w:ascii="Consolas" w:hAnsi="Consolas"/>
          <w:sz w:val="20"/>
          <w:szCs w:val="20"/>
          <w:lang w:val="ru-BY"/>
        </w:rPr>
        <w:t xml:space="preserve"> карт</w:t>
      </w:r>
      <w:r w:rsidR="00E93535">
        <w:rPr>
          <w:rFonts w:ascii="Consolas" w:hAnsi="Consolas"/>
          <w:sz w:val="20"/>
          <w:szCs w:val="20"/>
          <w:lang w:val="ru-BY"/>
        </w:rPr>
        <w:t>а</w:t>
      </w:r>
      <w:r w:rsidRPr="007537CB">
        <w:rPr>
          <w:rFonts w:ascii="Consolas" w:hAnsi="Consolas"/>
          <w:sz w:val="20"/>
          <w:szCs w:val="20"/>
          <w:lang w:val="ru-BY"/>
        </w:rPr>
        <w:t xml:space="preserve"> только если она была скрыта</w:t>
      </w:r>
    </w:p>
    <w:p w14:paraId="04CF835F" w14:textId="77777777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7537CB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Not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proofErr w:type="gramStart"/>
      <w:r w:rsidRPr="007537CB">
        <w:rPr>
          <w:rFonts w:ascii="Consolas" w:hAnsi="Consolas"/>
          <w:sz w:val="20"/>
          <w:szCs w:val="20"/>
          <w:lang w:val="ru-BY"/>
        </w:rPr>
        <w:t>FPlayersCards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>[</w:t>
      </w:r>
      <w:proofErr w:type="spellStart"/>
      <w:proofErr w:type="gramEnd"/>
      <w:r w:rsidRPr="007537CB">
        <w:rPr>
          <w:rFonts w:ascii="Consolas" w:hAnsi="Consolas"/>
          <w:sz w:val="20"/>
          <w:szCs w:val="20"/>
          <w:lang w:val="ru-BY"/>
        </w:rPr>
        <w:t>PlayerIndex</w:t>
      </w:r>
      <w:proofErr w:type="spellEnd"/>
      <w:proofErr w:type="gramStart"/>
      <w:r w:rsidRPr="007537CB">
        <w:rPr>
          <w:rFonts w:ascii="Consolas" w:hAnsi="Consolas"/>
          <w:sz w:val="20"/>
          <w:szCs w:val="20"/>
          <w:lang w:val="ru-BY"/>
        </w:rPr>
        <w:t>].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Revealed</w:t>
      </w:r>
      <w:proofErr w:type="spellEnd"/>
      <w:proofErr w:type="gramEnd"/>
      <w:r w:rsidRPr="007537C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Then</w:t>
      </w:r>
      <w:proofErr w:type="spellEnd"/>
    </w:p>
    <w:p w14:paraId="27EF7E4C" w14:textId="77777777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7537CB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29CCF896" w14:textId="77777777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7537CB">
        <w:rPr>
          <w:rFonts w:ascii="Consolas" w:hAnsi="Consolas"/>
          <w:sz w:val="20"/>
          <w:szCs w:val="20"/>
          <w:lang w:val="ru-BY"/>
        </w:rPr>
        <w:t xml:space="preserve">        </w:t>
      </w:r>
      <w:proofErr w:type="spellStart"/>
      <w:proofErr w:type="gramStart"/>
      <w:r w:rsidRPr="007537CB">
        <w:rPr>
          <w:rFonts w:ascii="Consolas" w:hAnsi="Consolas"/>
          <w:sz w:val="20"/>
          <w:szCs w:val="20"/>
          <w:lang w:val="ru-BY"/>
        </w:rPr>
        <w:t>FPlayersCards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>[</w:t>
      </w:r>
      <w:proofErr w:type="spellStart"/>
      <w:proofErr w:type="gramEnd"/>
      <w:r w:rsidRPr="007537CB">
        <w:rPr>
          <w:rFonts w:ascii="Consolas" w:hAnsi="Consolas"/>
          <w:sz w:val="20"/>
          <w:szCs w:val="20"/>
          <w:lang w:val="ru-BY"/>
        </w:rPr>
        <w:t>PlayerIndex</w:t>
      </w:r>
      <w:proofErr w:type="spellEnd"/>
      <w:proofErr w:type="gramStart"/>
      <w:r w:rsidRPr="007537CB">
        <w:rPr>
          <w:rFonts w:ascii="Consolas" w:hAnsi="Consolas"/>
          <w:sz w:val="20"/>
          <w:szCs w:val="20"/>
          <w:lang w:val="ru-BY"/>
        </w:rPr>
        <w:t>].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Revealed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 xml:space="preserve"> :=</w:t>
      </w:r>
      <w:proofErr w:type="gramEnd"/>
      <w:r w:rsidRPr="007537CB">
        <w:rPr>
          <w:rFonts w:ascii="Consolas" w:hAnsi="Consolas"/>
          <w:sz w:val="20"/>
          <w:szCs w:val="20"/>
          <w:lang w:val="ru-BY"/>
        </w:rPr>
        <w:t xml:space="preserve"> True;</w:t>
      </w:r>
    </w:p>
    <w:p w14:paraId="37695734" w14:textId="39DE2DB8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7537CB">
        <w:rPr>
          <w:rFonts w:ascii="Consolas" w:hAnsi="Consolas"/>
          <w:sz w:val="20"/>
          <w:szCs w:val="20"/>
          <w:lang w:val="ru-BY"/>
        </w:rPr>
        <w:t xml:space="preserve">        // Загружае</w:t>
      </w:r>
      <w:r w:rsidR="00A1532E">
        <w:rPr>
          <w:rFonts w:ascii="Consolas" w:hAnsi="Consolas"/>
          <w:sz w:val="20"/>
          <w:szCs w:val="20"/>
          <w:lang w:val="ru-BY"/>
        </w:rPr>
        <w:t>тся</w:t>
      </w:r>
      <w:r w:rsidRPr="007537CB">
        <w:rPr>
          <w:rFonts w:ascii="Consolas" w:hAnsi="Consolas"/>
          <w:sz w:val="20"/>
          <w:szCs w:val="20"/>
          <w:lang w:val="ru-BY"/>
        </w:rPr>
        <w:t xml:space="preserve"> описание из игрового набора</w:t>
      </w:r>
    </w:p>
    <w:p w14:paraId="5F432F05" w14:textId="77777777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7537CB">
        <w:rPr>
          <w:rFonts w:ascii="Consolas" w:hAnsi="Consolas"/>
          <w:sz w:val="20"/>
          <w:szCs w:val="20"/>
          <w:lang w:val="ru-BY"/>
        </w:rPr>
        <w:t xml:space="preserve">        </w:t>
      </w:r>
      <w:proofErr w:type="spellStart"/>
      <w:proofErr w:type="gramStart"/>
      <w:r w:rsidRPr="007537CB">
        <w:rPr>
          <w:rFonts w:ascii="Consolas" w:hAnsi="Consolas"/>
          <w:sz w:val="20"/>
          <w:szCs w:val="20"/>
          <w:lang w:val="ru-BY"/>
        </w:rPr>
        <w:t>FPlayersCards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>[</w:t>
      </w:r>
      <w:proofErr w:type="spellStart"/>
      <w:proofErr w:type="gramEnd"/>
      <w:r w:rsidRPr="007537CB">
        <w:rPr>
          <w:rFonts w:ascii="Consolas" w:hAnsi="Consolas"/>
          <w:sz w:val="20"/>
          <w:szCs w:val="20"/>
          <w:lang w:val="ru-BY"/>
        </w:rPr>
        <w:t>PlayerIndex</w:t>
      </w:r>
      <w:proofErr w:type="spellEnd"/>
      <w:proofErr w:type="gramStart"/>
      <w:r w:rsidRPr="007537CB">
        <w:rPr>
          <w:rFonts w:ascii="Consolas" w:hAnsi="Consolas"/>
          <w:sz w:val="20"/>
          <w:szCs w:val="20"/>
          <w:lang w:val="ru-BY"/>
        </w:rPr>
        <w:t>].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CardText</w:t>
      </w:r>
      <w:proofErr w:type="spellEnd"/>
      <w:proofErr w:type="gramEnd"/>
      <w:r w:rsidRPr="007537CB">
        <w:rPr>
          <w:rFonts w:ascii="Consolas" w:hAnsi="Consolas"/>
          <w:sz w:val="20"/>
          <w:szCs w:val="20"/>
          <w:lang w:val="ru-BY"/>
        </w:rPr>
        <w:t>[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FCurrentCategory</w:t>
      </w:r>
      <w:proofErr w:type="spellEnd"/>
      <w:proofErr w:type="gramStart"/>
      <w:r w:rsidRPr="007537CB">
        <w:rPr>
          <w:rFonts w:ascii="Consolas" w:hAnsi="Consolas"/>
          <w:sz w:val="20"/>
          <w:szCs w:val="20"/>
          <w:lang w:val="ru-BY"/>
        </w:rPr>
        <w:t>] :</w:t>
      </w:r>
      <w:proofErr w:type="gramEnd"/>
      <w:r w:rsidRPr="007537CB">
        <w:rPr>
          <w:rFonts w:ascii="Consolas" w:hAnsi="Consolas"/>
          <w:sz w:val="20"/>
          <w:szCs w:val="20"/>
          <w:lang w:val="ru-BY"/>
        </w:rPr>
        <w:t>=</w:t>
      </w:r>
    </w:p>
    <w:p w14:paraId="2F6FB772" w14:textId="77777777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7537CB">
        <w:rPr>
          <w:rFonts w:ascii="Consolas" w:hAnsi="Consolas"/>
          <w:sz w:val="20"/>
          <w:szCs w:val="20"/>
          <w:lang w:val="ru-BY"/>
        </w:rPr>
        <w:t xml:space="preserve">            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GameSetup.Cards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>[</w:t>
      </w:r>
      <w:proofErr w:type="spellStart"/>
      <w:proofErr w:type="gramStart"/>
      <w:r w:rsidRPr="007537CB">
        <w:rPr>
          <w:rFonts w:ascii="Consolas" w:hAnsi="Consolas"/>
          <w:sz w:val="20"/>
          <w:szCs w:val="20"/>
          <w:lang w:val="ru-BY"/>
        </w:rPr>
        <w:t>GetCardTypeFromCategory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>(</w:t>
      </w:r>
      <w:proofErr w:type="spellStart"/>
      <w:proofErr w:type="gramEnd"/>
      <w:r w:rsidRPr="007537CB">
        <w:rPr>
          <w:rFonts w:ascii="Consolas" w:hAnsi="Consolas"/>
          <w:sz w:val="20"/>
          <w:szCs w:val="20"/>
          <w:lang w:val="ru-BY"/>
        </w:rPr>
        <w:t>FCurrentCategory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>)</w:t>
      </w:r>
    </w:p>
    <w:p w14:paraId="6BDD6814" w14:textId="77777777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7537CB">
        <w:rPr>
          <w:rFonts w:ascii="Consolas" w:hAnsi="Consolas"/>
          <w:sz w:val="20"/>
          <w:szCs w:val="20"/>
          <w:lang w:val="ru-BY"/>
        </w:rPr>
        <w:t xml:space="preserve">            </w:t>
      </w:r>
      <w:proofErr w:type="gramStart"/>
      <w:r w:rsidRPr="007537CB">
        <w:rPr>
          <w:rFonts w:ascii="Consolas" w:hAnsi="Consolas"/>
          <w:sz w:val="20"/>
          <w:szCs w:val="20"/>
          <w:lang w:val="ru-BY"/>
        </w:rPr>
        <w:t>][</w:t>
      </w:r>
      <w:proofErr w:type="spellStart"/>
      <w:proofErr w:type="gramEnd"/>
      <w:r w:rsidRPr="007537CB">
        <w:rPr>
          <w:rFonts w:ascii="Consolas" w:hAnsi="Consolas"/>
          <w:sz w:val="20"/>
          <w:szCs w:val="20"/>
          <w:lang w:val="ru-BY"/>
        </w:rPr>
        <w:t>PlayerIndex</w:t>
      </w:r>
      <w:proofErr w:type="spellEnd"/>
      <w:proofErr w:type="gramStart"/>
      <w:r w:rsidRPr="007537CB">
        <w:rPr>
          <w:rFonts w:ascii="Consolas" w:hAnsi="Consolas"/>
          <w:sz w:val="20"/>
          <w:szCs w:val="20"/>
          <w:lang w:val="ru-BY"/>
        </w:rPr>
        <w:t>].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Description</w:t>
      </w:r>
      <w:proofErr w:type="spellEnd"/>
      <w:proofErr w:type="gramEnd"/>
      <w:r w:rsidRPr="007537CB">
        <w:rPr>
          <w:rFonts w:ascii="Consolas" w:hAnsi="Consolas"/>
          <w:sz w:val="20"/>
          <w:szCs w:val="20"/>
          <w:lang w:val="ru-BY"/>
        </w:rPr>
        <w:t>;</w:t>
      </w:r>
    </w:p>
    <w:p w14:paraId="27EEB50A" w14:textId="628F423C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7537CB">
        <w:rPr>
          <w:rFonts w:ascii="Consolas" w:hAnsi="Consolas"/>
          <w:sz w:val="20"/>
          <w:szCs w:val="20"/>
          <w:lang w:val="ru-BY"/>
        </w:rPr>
        <w:t xml:space="preserve">        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ShowCurrentCard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>; // Обновляе</w:t>
      </w:r>
      <w:r w:rsidR="002375DC">
        <w:rPr>
          <w:rFonts w:ascii="Consolas" w:hAnsi="Consolas"/>
          <w:sz w:val="20"/>
          <w:szCs w:val="20"/>
          <w:lang w:val="ru-BY"/>
        </w:rPr>
        <w:t>тся</w:t>
      </w:r>
      <w:r w:rsidRPr="007537CB">
        <w:rPr>
          <w:rFonts w:ascii="Consolas" w:hAnsi="Consolas"/>
          <w:sz w:val="20"/>
          <w:szCs w:val="20"/>
          <w:lang w:val="ru-BY"/>
        </w:rPr>
        <w:t xml:space="preserve"> отображение</w:t>
      </w:r>
    </w:p>
    <w:p w14:paraId="0BA3F828" w14:textId="77777777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7537CB">
        <w:rPr>
          <w:rFonts w:ascii="Consolas" w:hAnsi="Consolas"/>
          <w:sz w:val="20"/>
          <w:szCs w:val="20"/>
          <w:lang w:val="ru-BY"/>
        </w:rPr>
        <w:t xml:space="preserve">    End;</w:t>
      </w:r>
    </w:p>
    <w:p w14:paraId="30FE92FE" w14:textId="748638F3" w:rsidR="003662D7" w:rsidRPr="007537CB" w:rsidRDefault="007537CB" w:rsidP="007537CB">
      <w:pPr>
        <w:rPr>
          <w:rFonts w:ascii="Consolas" w:hAnsi="Consolas"/>
          <w:sz w:val="20"/>
          <w:szCs w:val="20"/>
        </w:rPr>
      </w:pPr>
      <w:r w:rsidRPr="007537CB">
        <w:rPr>
          <w:rFonts w:ascii="Consolas" w:hAnsi="Consolas"/>
          <w:sz w:val="20"/>
          <w:szCs w:val="20"/>
          <w:lang w:val="ru-BY"/>
        </w:rPr>
        <w:t>End;</w:t>
      </w:r>
    </w:p>
    <w:p w14:paraId="116CE8EF" w14:textId="17A91CB0" w:rsidR="00C477A2" w:rsidRDefault="00C477A2" w:rsidP="00FE6B6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477A2">
        <w:rPr>
          <w:rFonts w:ascii="Times New Roman" w:hAnsi="Times New Roman" w:cs="Times New Roman"/>
          <w:b/>
          <w:bCs/>
          <w:sz w:val="28"/>
          <w:szCs w:val="28"/>
        </w:rPr>
        <w:lastRenderedPageBreak/>
        <w:t>3.</w:t>
      </w:r>
      <w:r w:rsidR="000E6C48">
        <w:rPr>
          <w:rFonts w:ascii="Times New Roman" w:hAnsi="Times New Roman" w:cs="Times New Roman"/>
          <w:b/>
          <w:bCs/>
          <w:sz w:val="28"/>
          <w:szCs w:val="28"/>
        </w:rPr>
        <w:t>3</w:t>
      </w:r>
      <w:r w:rsidRPr="00C477A2">
        <w:rPr>
          <w:rFonts w:ascii="Times New Roman" w:hAnsi="Times New Roman" w:cs="Times New Roman"/>
          <w:b/>
          <w:bCs/>
          <w:sz w:val="28"/>
          <w:szCs w:val="28"/>
        </w:rPr>
        <w:t>.2</w:t>
      </w:r>
      <w:r w:rsidRPr="00C477A2">
        <w:rPr>
          <w:rFonts w:ascii="Times New Roman" w:hAnsi="Times New Roman" w:cs="Times New Roman"/>
          <w:sz w:val="28"/>
          <w:szCs w:val="28"/>
        </w:rPr>
        <w:t xml:space="preserve"> Исключение игроков </w:t>
      </w:r>
    </w:p>
    <w:p w14:paraId="6284D78D" w14:textId="5F435D74" w:rsidR="0058274D" w:rsidRPr="0058274D" w:rsidRDefault="00C477A2" w:rsidP="0058274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477A2">
        <w:rPr>
          <w:rFonts w:ascii="Times New Roman" w:hAnsi="Times New Roman" w:cs="Times New Roman"/>
          <w:sz w:val="28"/>
          <w:szCs w:val="28"/>
        </w:rPr>
        <w:t xml:space="preserve">Важнейший элемент стратегии </w:t>
      </w:r>
      <w:r w:rsidR="004A360F" w:rsidRPr="009B7E0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</w:t>
      </w:r>
      <w:r w:rsidRPr="00C477A2">
        <w:rPr>
          <w:rFonts w:ascii="Times New Roman" w:hAnsi="Times New Roman" w:cs="Times New Roman"/>
          <w:sz w:val="28"/>
          <w:szCs w:val="28"/>
        </w:rPr>
        <w:t xml:space="preserve"> возможность исключать игроков из бункера. Этот процесс включает: </w:t>
      </w:r>
      <w:r w:rsidR="00226D50">
        <w:rPr>
          <w:rFonts w:ascii="Times New Roman" w:hAnsi="Times New Roman" w:cs="Times New Roman"/>
          <w:sz w:val="28"/>
          <w:szCs w:val="28"/>
        </w:rPr>
        <w:t>п</w:t>
      </w:r>
      <w:r w:rsidRPr="00C477A2">
        <w:rPr>
          <w:rFonts w:ascii="Times New Roman" w:hAnsi="Times New Roman" w:cs="Times New Roman"/>
          <w:sz w:val="28"/>
          <w:szCs w:val="28"/>
        </w:rPr>
        <w:t>одтверждение действия через диалоговое окно</w:t>
      </w:r>
      <w:r w:rsidR="00226D50">
        <w:rPr>
          <w:rFonts w:ascii="Times New Roman" w:hAnsi="Times New Roman" w:cs="Times New Roman"/>
          <w:sz w:val="28"/>
          <w:szCs w:val="28"/>
        </w:rPr>
        <w:t>,</w:t>
      </w:r>
      <w:r w:rsidRPr="00C477A2">
        <w:rPr>
          <w:rFonts w:ascii="Times New Roman" w:hAnsi="Times New Roman" w:cs="Times New Roman"/>
          <w:sz w:val="28"/>
          <w:szCs w:val="28"/>
        </w:rPr>
        <w:t xml:space="preserve"> </w:t>
      </w:r>
      <w:r w:rsidR="00226D50">
        <w:rPr>
          <w:rFonts w:ascii="Times New Roman" w:hAnsi="Times New Roman" w:cs="Times New Roman"/>
          <w:sz w:val="28"/>
          <w:szCs w:val="28"/>
        </w:rPr>
        <w:t>в</w:t>
      </w:r>
      <w:r w:rsidRPr="00C477A2">
        <w:rPr>
          <w:rFonts w:ascii="Times New Roman" w:hAnsi="Times New Roman" w:cs="Times New Roman"/>
          <w:sz w:val="28"/>
          <w:szCs w:val="28"/>
        </w:rPr>
        <w:t>изуальное обозначение исключенного игрока</w:t>
      </w:r>
      <w:r w:rsidR="00564443">
        <w:rPr>
          <w:rFonts w:ascii="Times New Roman" w:hAnsi="Times New Roman" w:cs="Times New Roman"/>
          <w:sz w:val="28"/>
          <w:szCs w:val="28"/>
        </w:rPr>
        <w:t xml:space="preserve"> и </w:t>
      </w:r>
      <w:r w:rsidR="00226D50">
        <w:rPr>
          <w:rFonts w:ascii="Times New Roman" w:hAnsi="Times New Roman" w:cs="Times New Roman"/>
          <w:sz w:val="28"/>
          <w:szCs w:val="28"/>
        </w:rPr>
        <w:t>о</w:t>
      </w:r>
      <w:r w:rsidRPr="00C477A2">
        <w:rPr>
          <w:rFonts w:ascii="Times New Roman" w:hAnsi="Times New Roman" w:cs="Times New Roman"/>
          <w:sz w:val="28"/>
          <w:szCs w:val="28"/>
        </w:rPr>
        <w:t>бновление интерфейса</w:t>
      </w:r>
      <w:r w:rsidR="00564443">
        <w:rPr>
          <w:rFonts w:ascii="Times New Roman" w:hAnsi="Times New Roman" w:cs="Times New Roman"/>
          <w:sz w:val="28"/>
          <w:szCs w:val="28"/>
        </w:rPr>
        <w:t>.</w:t>
      </w:r>
      <w:r w:rsidR="00056CAC">
        <w:rPr>
          <w:rFonts w:ascii="Times New Roman" w:hAnsi="Times New Roman" w:cs="Times New Roman"/>
          <w:sz w:val="28"/>
          <w:szCs w:val="28"/>
        </w:rPr>
        <w:t xml:space="preserve"> </w:t>
      </w:r>
      <w:r w:rsidR="00056CAC" w:rsidRPr="003662D7">
        <w:rPr>
          <w:rFonts w:ascii="Times New Roman" w:hAnsi="Times New Roman" w:cs="Times New Roman"/>
          <w:sz w:val="28"/>
          <w:szCs w:val="28"/>
          <w:lang w:val="ru-BY"/>
        </w:rPr>
        <w:t>Ниже представлен</w:t>
      </w:r>
      <w:r w:rsidR="00056CAC">
        <w:rPr>
          <w:rFonts w:ascii="Times New Roman" w:hAnsi="Times New Roman" w:cs="Times New Roman"/>
          <w:sz w:val="28"/>
          <w:szCs w:val="28"/>
          <w:lang w:val="ru-BY"/>
        </w:rPr>
        <w:t>а</w:t>
      </w:r>
      <w:r w:rsidR="00056CAC" w:rsidRPr="003662D7"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="00056CAC">
        <w:rPr>
          <w:rFonts w:ascii="Times New Roman" w:hAnsi="Times New Roman" w:cs="Times New Roman"/>
          <w:sz w:val="28"/>
          <w:szCs w:val="28"/>
          <w:lang w:val="ru-BY"/>
        </w:rPr>
        <w:t xml:space="preserve">процедура </w:t>
      </w:r>
      <w:r w:rsidR="00400BE9">
        <w:rPr>
          <w:rFonts w:ascii="Times New Roman" w:hAnsi="Times New Roman" w:cs="Times New Roman"/>
          <w:sz w:val="28"/>
          <w:szCs w:val="28"/>
          <w:lang w:val="ru-BY"/>
        </w:rPr>
        <w:t>исключения игрока</w:t>
      </w:r>
      <w:r w:rsidR="00056CAC" w:rsidRPr="003662D7">
        <w:rPr>
          <w:rFonts w:ascii="Times New Roman" w:hAnsi="Times New Roman" w:cs="Times New Roman"/>
          <w:sz w:val="28"/>
          <w:szCs w:val="28"/>
          <w:lang w:val="ru-BY"/>
        </w:rPr>
        <w:t>:</w:t>
      </w:r>
    </w:p>
    <w:p w14:paraId="1D4E274C" w14:textId="77777777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</w:p>
    <w:p w14:paraId="5A4657BD" w14:textId="235997B0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proofErr w:type="spellStart"/>
      <w:r w:rsidRPr="0058274D">
        <w:rPr>
          <w:rFonts w:ascii="Consolas" w:hAnsi="Consolas"/>
          <w:sz w:val="20"/>
          <w:szCs w:val="20"/>
          <w:lang w:val="ru-BY"/>
        </w:rPr>
        <w:t>Procedure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proofErr w:type="gramStart"/>
      <w:r w:rsidRPr="0058274D">
        <w:rPr>
          <w:rFonts w:ascii="Consolas" w:hAnsi="Consolas"/>
          <w:sz w:val="20"/>
          <w:szCs w:val="20"/>
          <w:lang w:val="ru-BY"/>
        </w:rPr>
        <w:t>KickButtonClick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>(</w:t>
      </w:r>
      <w:proofErr w:type="spellStart"/>
      <w:proofErr w:type="gramEnd"/>
      <w:r w:rsidRPr="0058274D">
        <w:rPr>
          <w:rFonts w:ascii="Consolas" w:hAnsi="Consolas"/>
          <w:sz w:val="20"/>
          <w:szCs w:val="20"/>
          <w:lang w:val="ru-BY"/>
        </w:rPr>
        <w:t>Sender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 xml:space="preserve">: </w:t>
      </w:r>
      <w:proofErr w:type="spellStart"/>
      <w:r w:rsidRPr="0058274D">
        <w:rPr>
          <w:rFonts w:ascii="Consolas" w:hAnsi="Consolas"/>
          <w:sz w:val="20"/>
          <w:szCs w:val="20"/>
          <w:lang w:val="ru-BY"/>
        </w:rPr>
        <w:t>TObject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>);</w:t>
      </w:r>
    </w:p>
    <w:p w14:paraId="57A0D24A" w14:textId="77777777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proofErr w:type="spellStart"/>
      <w:r w:rsidRPr="0058274D">
        <w:rPr>
          <w:rFonts w:ascii="Consolas" w:hAnsi="Consolas"/>
          <w:sz w:val="20"/>
          <w:szCs w:val="20"/>
          <w:lang w:val="ru-BY"/>
        </w:rPr>
        <w:t>Var</w:t>
      </w:r>
      <w:proofErr w:type="spellEnd"/>
    </w:p>
    <w:p w14:paraId="4FB0388C" w14:textId="77777777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r w:rsidRPr="0058274D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r w:rsidRPr="0058274D">
        <w:rPr>
          <w:rFonts w:ascii="Consolas" w:hAnsi="Consolas"/>
          <w:sz w:val="20"/>
          <w:szCs w:val="20"/>
          <w:lang w:val="ru-BY"/>
        </w:rPr>
        <w:t>PlayerIndex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 xml:space="preserve">: </w:t>
      </w:r>
      <w:proofErr w:type="spellStart"/>
      <w:r w:rsidRPr="0058274D">
        <w:rPr>
          <w:rFonts w:ascii="Consolas" w:hAnsi="Consolas"/>
          <w:sz w:val="20"/>
          <w:szCs w:val="20"/>
          <w:lang w:val="ru-BY"/>
        </w:rPr>
        <w:t>Integer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>;</w:t>
      </w:r>
    </w:p>
    <w:p w14:paraId="367640A1" w14:textId="77777777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proofErr w:type="spellStart"/>
      <w:r w:rsidRPr="0058274D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719A3E4C" w14:textId="77777777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r w:rsidRPr="0058274D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proofErr w:type="gramStart"/>
      <w:r w:rsidRPr="0058274D">
        <w:rPr>
          <w:rFonts w:ascii="Consolas" w:hAnsi="Consolas"/>
          <w:sz w:val="20"/>
          <w:szCs w:val="20"/>
          <w:lang w:val="ru-BY"/>
        </w:rPr>
        <w:t>PlayerIndex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58274D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58274D">
        <w:rPr>
          <w:rFonts w:ascii="Consolas" w:hAnsi="Consolas"/>
          <w:sz w:val="20"/>
          <w:szCs w:val="20"/>
          <w:lang w:val="ru-BY"/>
        </w:rPr>
        <w:t>GetPlayerIndex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>;</w:t>
      </w:r>
    </w:p>
    <w:p w14:paraId="4554D355" w14:textId="77777777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r w:rsidRPr="0058274D">
        <w:rPr>
          <w:rFonts w:ascii="Consolas" w:hAnsi="Consolas"/>
          <w:sz w:val="20"/>
          <w:szCs w:val="20"/>
          <w:lang w:val="ru-BY"/>
        </w:rPr>
        <w:t xml:space="preserve">    // Запрос подтверждения действия</w:t>
      </w:r>
    </w:p>
    <w:p w14:paraId="623C491B" w14:textId="77777777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r w:rsidRPr="0058274D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r w:rsidRPr="0058274D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proofErr w:type="gramStart"/>
      <w:r w:rsidRPr="0058274D">
        <w:rPr>
          <w:rFonts w:ascii="Consolas" w:hAnsi="Consolas"/>
          <w:sz w:val="20"/>
          <w:szCs w:val="20"/>
          <w:lang w:val="ru-BY"/>
        </w:rPr>
        <w:t>MessageBox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>(</w:t>
      </w:r>
      <w:proofErr w:type="spellStart"/>
      <w:proofErr w:type="gramEnd"/>
      <w:r w:rsidRPr="0058274D">
        <w:rPr>
          <w:rFonts w:ascii="Consolas" w:hAnsi="Consolas"/>
          <w:sz w:val="20"/>
          <w:szCs w:val="20"/>
          <w:lang w:val="ru-BY"/>
        </w:rPr>
        <w:t>Handle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>, 'Вы действительно хотите выгнать игрока?',</w:t>
      </w:r>
    </w:p>
    <w:p w14:paraId="3DCD79DC" w14:textId="77777777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r w:rsidRPr="0058274D">
        <w:rPr>
          <w:rFonts w:ascii="Consolas" w:hAnsi="Consolas"/>
          <w:sz w:val="20"/>
          <w:szCs w:val="20"/>
          <w:lang w:val="ru-BY"/>
        </w:rPr>
        <w:t xml:space="preserve">        'Подтверждение', MB_YESNO </w:t>
      </w:r>
      <w:proofErr w:type="spellStart"/>
      <w:r w:rsidRPr="0058274D">
        <w:rPr>
          <w:rFonts w:ascii="Consolas" w:hAnsi="Consolas"/>
          <w:sz w:val="20"/>
          <w:szCs w:val="20"/>
          <w:lang w:val="ru-BY"/>
        </w:rPr>
        <w:t>Or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 xml:space="preserve"> MB_ICONQUESTION) = IDYES </w:t>
      </w:r>
      <w:proofErr w:type="spellStart"/>
      <w:r w:rsidRPr="0058274D">
        <w:rPr>
          <w:rFonts w:ascii="Consolas" w:hAnsi="Consolas"/>
          <w:sz w:val="20"/>
          <w:szCs w:val="20"/>
          <w:lang w:val="ru-BY"/>
        </w:rPr>
        <w:t>Then</w:t>
      </w:r>
      <w:proofErr w:type="spellEnd"/>
    </w:p>
    <w:p w14:paraId="0EC8B9BA" w14:textId="77777777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r w:rsidRPr="0058274D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r w:rsidRPr="0058274D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4589CF04" w14:textId="619A88B6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r w:rsidRPr="0058274D">
        <w:rPr>
          <w:rFonts w:ascii="Consolas" w:hAnsi="Consolas"/>
          <w:sz w:val="20"/>
          <w:szCs w:val="20"/>
          <w:lang w:val="ru-BY"/>
        </w:rPr>
        <w:t xml:space="preserve">        </w:t>
      </w:r>
      <w:proofErr w:type="spellStart"/>
      <w:proofErr w:type="gramStart"/>
      <w:r w:rsidRPr="0058274D">
        <w:rPr>
          <w:rFonts w:ascii="Consolas" w:hAnsi="Consolas"/>
          <w:sz w:val="20"/>
          <w:szCs w:val="20"/>
          <w:lang w:val="ru-BY"/>
        </w:rPr>
        <w:t>FPlayersCards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>[</w:t>
      </w:r>
      <w:proofErr w:type="spellStart"/>
      <w:proofErr w:type="gramEnd"/>
      <w:r w:rsidRPr="0058274D">
        <w:rPr>
          <w:rFonts w:ascii="Consolas" w:hAnsi="Consolas"/>
          <w:sz w:val="20"/>
          <w:szCs w:val="20"/>
          <w:lang w:val="ru-BY"/>
        </w:rPr>
        <w:t>PlayerIndex</w:t>
      </w:r>
      <w:proofErr w:type="spellEnd"/>
      <w:proofErr w:type="gramStart"/>
      <w:r w:rsidRPr="0058274D">
        <w:rPr>
          <w:rFonts w:ascii="Consolas" w:hAnsi="Consolas"/>
          <w:sz w:val="20"/>
          <w:szCs w:val="20"/>
          <w:lang w:val="ru-BY"/>
        </w:rPr>
        <w:t>].</w:t>
      </w:r>
      <w:proofErr w:type="spellStart"/>
      <w:r w:rsidRPr="0058274D">
        <w:rPr>
          <w:rFonts w:ascii="Consolas" w:hAnsi="Consolas"/>
          <w:sz w:val="20"/>
          <w:szCs w:val="20"/>
          <w:lang w:val="ru-BY"/>
        </w:rPr>
        <w:t>Kicked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 xml:space="preserve"> :=</w:t>
      </w:r>
      <w:proofErr w:type="gramEnd"/>
      <w:r w:rsidRPr="0058274D">
        <w:rPr>
          <w:rFonts w:ascii="Consolas" w:hAnsi="Consolas"/>
          <w:sz w:val="20"/>
          <w:szCs w:val="20"/>
          <w:lang w:val="ru-BY"/>
        </w:rPr>
        <w:t xml:space="preserve"> True; // Помечае</w:t>
      </w:r>
      <w:r w:rsidR="00052C1C">
        <w:rPr>
          <w:rFonts w:ascii="Consolas" w:hAnsi="Consolas"/>
          <w:sz w:val="20"/>
          <w:szCs w:val="20"/>
          <w:lang w:val="ru-BY"/>
        </w:rPr>
        <w:t>тся</w:t>
      </w:r>
      <w:r w:rsidRPr="0058274D">
        <w:rPr>
          <w:rFonts w:ascii="Consolas" w:hAnsi="Consolas"/>
          <w:sz w:val="20"/>
          <w:szCs w:val="20"/>
          <w:lang w:val="ru-BY"/>
        </w:rPr>
        <w:t xml:space="preserve"> как исключенн</w:t>
      </w:r>
      <w:r w:rsidR="00052C1C">
        <w:rPr>
          <w:rFonts w:ascii="Consolas" w:hAnsi="Consolas"/>
          <w:sz w:val="20"/>
          <w:szCs w:val="20"/>
          <w:lang w:val="ru-BY"/>
        </w:rPr>
        <w:t>ый</w:t>
      </w:r>
    </w:p>
    <w:p w14:paraId="52D79A01" w14:textId="154D562C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r w:rsidRPr="0058274D">
        <w:rPr>
          <w:rFonts w:ascii="Consolas" w:hAnsi="Consolas"/>
          <w:sz w:val="20"/>
          <w:szCs w:val="20"/>
          <w:lang w:val="ru-BY"/>
        </w:rPr>
        <w:t xml:space="preserve">        </w:t>
      </w:r>
      <w:proofErr w:type="spellStart"/>
      <w:r w:rsidRPr="0058274D">
        <w:rPr>
          <w:rFonts w:ascii="Consolas" w:hAnsi="Consolas"/>
          <w:sz w:val="20"/>
          <w:szCs w:val="20"/>
          <w:lang w:val="ru-BY"/>
        </w:rPr>
        <w:t>UpdateKickButton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>; // Обновляе</w:t>
      </w:r>
      <w:r w:rsidR="00052C1C">
        <w:rPr>
          <w:rFonts w:ascii="Consolas" w:hAnsi="Consolas"/>
          <w:sz w:val="20"/>
          <w:szCs w:val="20"/>
          <w:lang w:val="ru-BY"/>
        </w:rPr>
        <w:t>тся</w:t>
      </w:r>
      <w:r w:rsidRPr="0058274D">
        <w:rPr>
          <w:rFonts w:ascii="Consolas" w:hAnsi="Consolas"/>
          <w:sz w:val="20"/>
          <w:szCs w:val="20"/>
          <w:lang w:val="ru-BY"/>
        </w:rPr>
        <w:t xml:space="preserve"> кнопк</w:t>
      </w:r>
      <w:r w:rsidR="00052C1C">
        <w:rPr>
          <w:rFonts w:ascii="Consolas" w:hAnsi="Consolas"/>
          <w:sz w:val="20"/>
          <w:szCs w:val="20"/>
          <w:lang w:val="ru-BY"/>
        </w:rPr>
        <w:t>а</w:t>
      </w:r>
    </w:p>
    <w:p w14:paraId="343BF221" w14:textId="40EF8065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r w:rsidRPr="0058274D">
        <w:rPr>
          <w:rFonts w:ascii="Consolas" w:hAnsi="Consolas"/>
          <w:sz w:val="20"/>
          <w:szCs w:val="20"/>
          <w:lang w:val="ru-BY"/>
        </w:rPr>
        <w:t xml:space="preserve">        </w:t>
      </w:r>
      <w:proofErr w:type="spellStart"/>
      <w:r w:rsidRPr="0058274D">
        <w:rPr>
          <w:rFonts w:ascii="Consolas" w:hAnsi="Consolas"/>
          <w:sz w:val="20"/>
          <w:szCs w:val="20"/>
          <w:lang w:val="ru-BY"/>
        </w:rPr>
        <w:t>KickCardReveal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>; // Показыва</w:t>
      </w:r>
      <w:r w:rsidR="00052C1C">
        <w:rPr>
          <w:rFonts w:ascii="Consolas" w:hAnsi="Consolas"/>
          <w:sz w:val="20"/>
          <w:szCs w:val="20"/>
          <w:lang w:val="ru-BY"/>
        </w:rPr>
        <w:t>ются</w:t>
      </w:r>
      <w:r w:rsidRPr="0058274D">
        <w:rPr>
          <w:rFonts w:ascii="Consolas" w:hAnsi="Consolas"/>
          <w:sz w:val="20"/>
          <w:szCs w:val="20"/>
          <w:lang w:val="ru-BY"/>
        </w:rPr>
        <w:t xml:space="preserve"> все карты исключенного</w:t>
      </w:r>
    </w:p>
    <w:p w14:paraId="7AC4A6B0" w14:textId="77777777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r w:rsidRPr="0058274D">
        <w:rPr>
          <w:rFonts w:ascii="Consolas" w:hAnsi="Consolas"/>
          <w:sz w:val="20"/>
          <w:szCs w:val="20"/>
          <w:lang w:val="ru-BY"/>
        </w:rPr>
        <w:t xml:space="preserve">    End;</w:t>
      </w:r>
    </w:p>
    <w:p w14:paraId="0265DCBF" w14:textId="77777777" w:rsidR="00DD46E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r w:rsidRPr="0058274D">
        <w:rPr>
          <w:rFonts w:ascii="Consolas" w:hAnsi="Consolas"/>
          <w:sz w:val="20"/>
          <w:szCs w:val="20"/>
          <w:lang w:val="ru-BY"/>
        </w:rPr>
        <w:t>End;</w:t>
      </w:r>
    </w:p>
    <w:p w14:paraId="166B12CC" w14:textId="77777777" w:rsidR="001255FA" w:rsidRDefault="001255FA" w:rsidP="0058274D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4BCE996" w14:textId="300DD98A" w:rsidR="001255FA" w:rsidRDefault="001255FA" w:rsidP="001255F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>Эти процедуры реализуют</w:t>
      </w:r>
      <w:r w:rsidR="00953F63"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 xml:space="preserve"> логику</w:t>
      </w:r>
      <w:r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 xml:space="preserve"> </w:t>
      </w:r>
      <w:r w:rsidR="00F26DE6"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 xml:space="preserve">и механику </w:t>
      </w:r>
      <w:r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>игрового программного средства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9134F0">
        <w:rPr>
          <w:rFonts w:ascii="Times New Roman" w:hAnsi="Times New Roman" w:cs="Times New Roman"/>
          <w:sz w:val="28"/>
          <w:szCs w:val="28"/>
        </w:rPr>
        <w:t xml:space="preserve"> </w:t>
      </w:r>
      <w:r w:rsidRPr="009134F0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9134F0">
        <w:rPr>
          <w:rFonts w:ascii="Times New Roman" w:hAnsi="Times New Roman" w:cs="Times New Roman"/>
          <w:sz w:val="28"/>
          <w:szCs w:val="28"/>
        </w:rPr>
        <w:t xml:space="preserve">         </w:t>
      </w:r>
    </w:p>
    <w:p w14:paraId="7F2DCD55" w14:textId="77777777" w:rsidR="00AB0530" w:rsidRPr="008B3295" w:rsidRDefault="00AB0530" w:rsidP="00AB0530"/>
    <w:p w14:paraId="1B2B241A" w14:textId="3C6CA653" w:rsidR="00AB0530" w:rsidRPr="0085228A" w:rsidRDefault="00AB0530" w:rsidP="00ED1196">
      <w:pPr>
        <w:pStyle w:val="2"/>
        <w:numPr>
          <w:ilvl w:val="1"/>
          <w:numId w:val="1"/>
        </w:numPr>
        <w:ind w:left="0" w:firstLine="709"/>
        <w:rPr>
          <w:b/>
          <w:bCs/>
          <w:lang w:val="ru-BY"/>
        </w:rPr>
      </w:pPr>
      <w:r>
        <w:t xml:space="preserve"> </w:t>
      </w:r>
      <w:r w:rsidR="0085228A" w:rsidRPr="0085228A">
        <w:rPr>
          <w:b/>
          <w:bCs/>
          <w:lang w:val="ru-BY"/>
        </w:rPr>
        <w:t>Финальная стадия игры</w:t>
      </w:r>
    </w:p>
    <w:p w14:paraId="6114B46A" w14:textId="77777777" w:rsidR="00AB0530" w:rsidRDefault="00AB0530" w:rsidP="00AB0530"/>
    <w:p w14:paraId="0CBE0234" w14:textId="3AF65EB3" w:rsidR="00F062C5" w:rsidRDefault="00F062C5" w:rsidP="00F062C5">
      <w:pPr>
        <w:tabs>
          <w:tab w:val="num" w:pos="720"/>
        </w:tabs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>
        <w:rPr>
          <w:rFonts w:ascii="Times New Roman" w:hAnsi="Times New Roman" w:cs="Times New Roman"/>
          <w:sz w:val="28"/>
          <w:szCs w:val="28"/>
        </w:rPr>
        <w:t>Когда</w:t>
      </w:r>
      <w:r w:rsidRPr="00F062C5">
        <w:rPr>
          <w:rFonts w:ascii="Times New Roman" w:hAnsi="Times New Roman" w:cs="Times New Roman"/>
          <w:sz w:val="28"/>
          <w:szCs w:val="28"/>
          <w:lang w:val="ru-BY"/>
        </w:rPr>
        <w:t xml:space="preserve"> остается половина игроков, система переходит к финальной стадии, где оцениваются шансы на выживание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. </w:t>
      </w:r>
      <w:r w:rsidRPr="00F062C5">
        <w:rPr>
          <w:rFonts w:ascii="Times New Roman" w:hAnsi="Times New Roman" w:cs="Times New Roman"/>
          <w:sz w:val="28"/>
          <w:szCs w:val="28"/>
          <w:lang w:val="ru-BY"/>
        </w:rPr>
        <w:t>Анализируются характеристики оставшихся игроков</w:t>
      </w:r>
      <w:r>
        <w:rPr>
          <w:rFonts w:ascii="Times New Roman" w:hAnsi="Times New Roman" w:cs="Times New Roman"/>
          <w:sz w:val="28"/>
          <w:szCs w:val="28"/>
          <w:lang w:val="ru-BY"/>
        </w:rPr>
        <w:t>, п</w:t>
      </w:r>
      <w:r w:rsidRPr="00F062C5">
        <w:rPr>
          <w:rFonts w:ascii="Times New Roman" w:hAnsi="Times New Roman" w:cs="Times New Roman"/>
          <w:sz w:val="28"/>
          <w:szCs w:val="28"/>
          <w:lang w:val="ru-BY"/>
        </w:rPr>
        <w:t>роверяется наличие гетеросексуальной пары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 и г</w:t>
      </w:r>
      <w:r w:rsidRPr="00F062C5">
        <w:rPr>
          <w:rFonts w:ascii="Times New Roman" w:hAnsi="Times New Roman" w:cs="Times New Roman"/>
          <w:sz w:val="28"/>
          <w:szCs w:val="28"/>
          <w:lang w:val="ru-BY"/>
        </w:rPr>
        <w:t>енерируется случайное событие с учетом рассчитанных вероятностей</w:t>
      </w:r>
      <w:r w:rsidR="00F9772E">
        <w:rPr>
          <w:rFonts w:ascii="Times New Roman" w:hAnsi="Times New Roman" w:cs="Times New Roman"/>
          <w:sz w:val="28"/>
          <w:szCs w:val="28"/>
          <w:lang w:val="ru-BY"/>
        </w:rPr>
        <w:t>.</w:t>
      </w:r>
    </w:p>
    <w:p w14:paraId="6054FF29" w14:textId="37D0EA51" w:rsidR="009A7FEC" w:rsidRPr="00F062C5" w:rsidRDefault="009A7FEC" w:rsidP="00953CC6">
      <w:pPr>
        <w:tabs>
          <w:tab w:val="num" w:pos="720"/>
        </w:tabs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3662D7">
        <w:rPr>
          <w:rFonts w:ascii="Times New Roman" w:hAnsi="Times New Roman" w:cs="Times New Roman"/>
          <w:sz w:val="28"/>
          <w:szCs w:val="28"/>
          <w:lang w:val="ru-BY"/>
        </w:rPr>
        <w:t>Ниже представлен</w:t>
      </w:r>
      <w:r>
        <w:rPr>
          <w:rFonts w:ascii="Times New Roman" w:hAnsi="Times New Roman" w:cs="Times New Roman"/>
          <w:sz w:val="28"/>
          <w:szCs w:val="28"/>
          <w:lang w:val="ru-BY"/>
        </w:rPr>
        <w:t>а</w:t>
      </w:r>
      <w:r w:rsidRPr="003662D7"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процедура </w:t>
      </w:r>
      <w:r w:rsidR="00FF418C">
        <w:rPr>
          <w:rFonts w:ascii="Times New Roman" w:hAnsi="Times New Roman" w:cs="Times New Roman"/>
          <w:sz w:val="28"/>
          <w:szCs w:val="28"/>
          <w:lang w:val="ru-BY"/>
        </w:rPr>
        <w:t>подсчета шансов</w:t>
      </w:r>
      <w:r w:rsidRPr="003662D7">
        <w:rPr>
          <w:rFonts w:ascii="Times New Roman" w:hAnsi="Times New Roman" w:cs="Times New Roman"/>
          <w:sz w:val="28"/>
          <w:szCs w:val="28"/>
          <w:lang w:val="ru-BY"/>
        </w:rPr>
        <w:t>:</w:t>
      </w:r>
    </w:p>
    <w:p w14:paraId="42B39837" w14:textId="77777777" w:rsidR="00FF418C" w:rsidRPr="00FF418C" w:rsidRDefault="00FF418C" w:rsidP="00FF418C">
      <w:pPr>
        <w:rPr>
          <w:rFonts w:ascii="Consolas" w:hAnsi="Consolas"/>
          <w:sz w:val="20"/>
          <w:szCs w:val="20"/>
          <w:lang w:val="ru-BY"/>
        </w:rPr>
      </w:pPr>
    </w:p>
    <w:p w14:paraId="7EE345DA" w14:textId="30487176" w:rsidR="00FF418C" w:rsidRPr="00FF418C" w:rsidRDefault="00FF418C" w:rsidP="00FF418C">
      <w:pPr>
        <w:rPr>
          <w:rFonts w:ascii="Consolas" w:hAnsi="Consolas"/>
          <w:sz w:val="20"/>
          <w:szCs w:val="20"/>
          <w:lang w:val="ru-BY"/>
        </w:rPr>
      </w:pPr>
      <w:proofErr w:type="spellStart"/>
      <w:r w:rsidRPr="00FF418C">
        <w:rPr>
          <w:rFonts w:ascii="Consolas" w:hAnsi="Consolas"/>
          <w:sz w:val="20"/>
          <w:szCs w:val="20"/>
          <w:lang w:val="ru-BY"/>
        </w:rPr>
        <w:t>Procedure</w:t>
      </w:r>
      <w:proofErr w:type="spellEnd"/>
      <w:r w:rsidRPr="00FF418C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FF418C">
        <w:rPr>
          <w:rFonts w:ascii="Consolas" w:hAnsi="Consolas"/>
          <w:sz w:val="20"/>
          <w:szCs w:val="20"/>
          <w:lang w:val="ru-BY"/>
        </w:rPr>
        <w:t>CountTheChance</w:t>
      </w:r>
      <w:proofErr w:type="spellEnd"/>
      <w:r w:rsidRPr="00FF418C">
        <w:rPr>
          <w:rFonts w:ascii="Consolas" w:hAnsi="Consolas"/>
          <w:sz w:val="20"/>
          <w:szCs w:val="20"/>
          <w:lang w:val="ru-BY"/>
        </w:rPr>
        <w:t>;</w:t>
      </w:r>
    </w:p>
    <w:p w14:paraId="6FFBAE29" w14:textId="77777777" w:rsidR="00FF418C" w:rsidRPr="00FF418C" w:rsidRDefault="00FF418C" w:rsidP="00FF418C">
      <w:pPr>
        <w:rPr>
          <w:rFonts w:ascii="Consolas" w:hAnsi="Consolas"/>
          <w:sz w:val="20"/>
          <w:szCs w:val="20"/>
          <w:lang w:val="ru-BY"/>
        </w:rPr>
      </w:pPr>
      <w:proofErr w:type="spellStart"/>
      <w:r w:rsidRPr="00FF418C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25553F60" w14:textId="77777777" w:rsidR="00FF418C" w:rsidRPr="00FF418C" w:rsidRDefault="00FF418C" w:rsidP="00FF418C">
      <w:pPr>
        <w:rPr>
          <w:rFonts w:ascii="Consolas" w:hAnsi="Consolas"/>
          <w:sz w:val="20"/>
          <w:szCs w:val="20"/>
          <w:lang w:val="ru-BY"/>
        </w:rPr>
      </w:pPr>
      <w:r w:rsidRPr="00FF418C">
        <w:rPr>
          <w:rFonts w:ascii="Consolas" w:hAnsi="Consolas"/>
          <w:sz w:val="20"/>
          <w:szCs w:val="20"/>
          <w:lang w:val="ru-BY"/>
        </w:rPr>
        <w:t xml:space="preserve">    // Учет гетеросексуальной пары</w:t>
      </w:r>
    </w:p>
    <w:p w14:paraId="526D0FAE" w14:textId="77777777" w:rsidR="00FF418C" w:rsidRPr="00FF418C" w:rsidRDefault="00FF418C" w:rsidP="00FF418C">
      <w:pPr>
        <w:rPr>
          <w:rFonts w:ascii="Consolas" w:hAnsi="Consolas"/>
          <w:sz w:val="20"/>
          <w:szCs w:val="20"/>
          <w:lang w:val="ru-BY"/>
        </w:rPr>
      </w:pPr>
      <w:r w:rsidRPr="00FF418C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r w:rsidRPr="00FF418C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FF418C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FF418C">
        <w:rPr>
          <w:rFonts w:ascii="Consolas" w:hAnsi="Consolas"/>
          <w:sz w:val="20"/>
          <w:szCs w:val="20"/>
          <w:lang w:val="ru-BY"/>
        </w:rPr>
        <w:t>HasPair</w:t>
      </w:r>
      <w:proofErr w:type="spellEnd"/>
      <w:r w:rsidRPr="00FF418C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FF418C">
        <w:rPr>
          <w:rFonts w:ascii="Consolas" w:hAnsi="Consolas"/>
          <w:sz w:val="20"/>
          <w:szCs w:val="20"/>
          <w:lang w:val="ru-BY"/>
        </w:rPr>
        <w:t>Then</w:t>
      </w:r>
      <w:proofErr w:type="spellEnd"/>
    </w:p>
    <w:p w14:paraId="3CFF5CD4" w14:textId="77777777" w:rsidR="00FF418C" w:rsidRPr="00FF418C" w:rsidRDefault="00FF418C" w:rsidP="00FF418C">
      <w:pPr>
        <w:rPr>
          <w:rFonts w:ascii="Consolas" w:hAnsi="Consolas"/>
          <w:sz w:val="20"/>
          <w:szCs w:val="20"/>
          <w:lang w:val="ru-BY"/>
        </w:rPr>
      </w:pPr>
      <w:r w:rsidRPr="00FF418C">
        <w:rPr>
          <w:rFonts w:ascii="Consolas" w:hAnsi="Consolas"/>
          <w:sz w:val="20"/>
          <w:szCs w:val="20"/>
          <w:lang w:val="ru-BY"/>
        </w:rPr>
        <w:t xml:space="preserve">        </w:t>
      </w:r>
      <w:proofErr w:type="gramStart"/>
      <w:r w:rsidRPr="00FF418C">
        <w:rPr>
          <w:rFonts w:ascii="Consolas" w:hAnsi="Consolas"/>
          <w:sz w:val="20"/>
          <w:szCs w:val="20"/>
          <w:lang w:val="ru-BY"/>
        </w:rPr>
        <w:t>Inc(</w:t>
      </w:r>
      <w:proofErr w:type="spellStart"/>
      <w:proofErr w:type="gramEnd"/>
      <w:r w:rsidRPr="00FF418C">
        <w:rPr>
          <w:rFonts w:ascii="Consolas" w:hAnsi="Consolas"/>
          <w:sz w:val="20"/>
          <w:szCs w:val="20"/>
          <w:lang w:val="ru-BY"/>
        </w:rPr>
        <w:t>Chance</w:t>
      </w:r>
      <w:proofErr w:type="spellEnd"/>
      <w:r w:rsidRPr="00FF418C">
        <w:rPr>
          <w:rFonts w:ascii="Consolas" w:hAnsi="Consolas"/>
          <w:sz w:val="20"/>
          <w:szCs w:val="20"/>
          <w:lang w:val="ru-BY"/>
        </w:rPr>
        <w:t>);</w:t>
      </w:r>
    </w:p>
    <w:p w14:paraId="2B9909F5" w14:textId="77777777" w:rsidR="00FF418C" w:rsidRPr="00FF418C" w:rsidRDefault="00FF418C" w:rsidP="00FF418C">
      <w:pPr>
        <w:rPr>
          <w:rFonts w:ascii="Consolas" w:hAnsi="Consolas"/>
          <w:sz w:val="20"/>
          <w:szCs w:val="20"/>
          <w:lang w:val="ru-BY"/>
        </w:rPr>
      </w:pPr>
    </w:p>
    <w:p w14:paraId="291FC6C9" w14:textId="77777777" w:rsidR="00FF418C" w:rsidRPr="00FF418C" w:rsidRDefault="00FF418C" w:rsidP="00FF418C">
      <w:pPr>
        <w:rPr>
          <w:rFonts w:ascii="Consolas" w:hAnsi="Consolas"/>
          <w:sz w:val="20"/>
          <w:szCs w:val="20"/>
          <w:lang w:val="ru-BY"/>
        </w:rPr>
      </w:pPr>
      <w:r w:rsidRPr="00FF418C">
        <w:rPr>
          <w:rFonts w:ascii="Consolas" w:hAnsi="Consolas"/>
          <w:sz w:val="20"/>
          <w:szCs w:val="20"/>
          <w:lang w:val="ru-BY"/>
        </w:rPr>
        <w:t xml:space="preserve">    // Расчет процентного соотношения</w:t>
      </w:r>
    </w:p>
    <w:p w14:paraId="4319CB23" w14:textId="77777777" w:rsidR="00FF418C" w:rsidRPr="00FF418C" w:rsidRDefault="00FF418C" w:rsidP="00FF418C">
      <w:pPr>
        <w:rPr>
          <w:rFonts w:ascii="Consolas" w:hAnsi="Consolas"/>
          <w:sz w:val="20"/>
          <w:szCs w:val="20"/>
          <w:lang w:val="ru-BY"/>
        </w:rPr>
      </w:pPr>
      <w:r w:rsidRPr="00FF418C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proofErr w:type="gramStart"/>
      <w:r w:rsidRPr="00FF418C">
        <w:rPr>
          <w:rFonts w:ascii="Consolas" w:hAnsi="Consolas"/>
          <w:sz w:val="20"/>
          <w:szCs w:val="20"/>
          <w:lang w:val="ru-BY"/>
        </w:rPr>
        <w:t>Percent</w:t>
      </w:r>
      <w:proofErr w:type="spellEnd"/>
      <w:r w:rsidRPr="00FF418C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FF418C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proofErr w:type="gramStart"/>
      <w:r w:rsidRPr="00FF418C">
        <w:rPr>
          <w:rFonts w:ascii="Consolas" w:hAnsi="Consolas"/>
          <w:sz w:val="20"/>
          <w:szCs w:val="20"/>
          <w:lang w:val="ru-BY"/>
        </w:rPr>
        <w:t>Round</w:t>
      </w:r>
      <w:proofErr w:type="spellEnd"/>
      <w:r w:rsidRPr="00FF418C">
        <w:rPr>
          <w:rFonts w:ascii="Consolas" w:hAnsi="Consolas"/>
          <w:sz w:val="20"/>
          <w:szCs w:val="20"/>
          <w:lang w:val="ru-BY"/>
        </w:rPr>
        <w:t>(</w:t>
      </w:r>
      <w:proofErr w:type="gramEnd"/>
      <w:r w:rsidRPr="00FF418C">
        <w:rPr>
          <w:rFonts w:ascii="Consolas" w:hAnsi="Consolas"/>
          <w:sz w:val="20"/>
          <w:szCs w:val="20"/>
          <w:lang w:val="ru-BY"/>
        </w:rPr>
        <w:t>(</w:t>
      </w:r>
      <w:proofErr w:type="spellStart"/>
      <w:r w:rsidRPr="00FF418C">
        <w:rPr>
          <w:rFonts w:ascii="Consolas" w:hAnsi="Consolas"/>
          <w:sz w:val="20"/>
          <w:szCs w:val="20"/>
          <w:lang w:val="ru-BY"/>
        </w:rPr>
        <w:t>Chance</w:t>
      </w:r>
      <w:proofErr w:type="spellEnd"/>
      <w:r w:rsidRPr="00FF418C">
        <w:rPr>
          <w:rFonts w:ascii="Consolas" w:hAnsi="Consolas"/>
          <w:sz w:val="20"/>
          <w:szCs w:val="20"/>
          <w:lang w:val="ru-BY"/>
        </w:rPr>
        <w:t xml:space="preserve"> / </w:t>
      </w:r>
      <w:proofErr w:type="spellStart"/>
      <w:r w:rsidRPr="00FF418C">
        <w:rPr>
          <w:rFonts w:ascii="Consolas" w:hAnsi="Consolas"/>
          <w:sz w:val="20"/>
          <w:szCs w:val="20"/>
          <w:lang w:val="ru-BY"/>
        </w:rPr>
        <w:t>MaxChance</w:t>
      </w:r>
      <w:proofErr w:type="spellEnd"/>
      <w:r w:rsidRPr="00FF418C">
        <w:rPr>
          <w:rFonts w:ascii="Consolas" w:hAnsi="Consolas"/>
          <w:sz w:val="20"/>
          <w:szCs w:val="20"/>
          <w:lang w:val="ru-BY"/>
        </w:rPr>
        <w:t>) * 100);</w:t>
      </w:r>
    </w:p>
    <w:p w14:paraId="4F92C772" w14:textId="77777777" w:rsidR="00FF418C" w:rsidRPr="00FF418C" w:rsidRDefault="00FF418C" w:rsidP="00FF418C">
      <w:pPr>
        <w:rPr>
          <w:rFonts w:ascii="Consolas" w:hAnsi="Consolas"/>
          <w:sz w:val="20"/>
          <w:szCs w:val="20"/>
          <w:lang w:val="ru-BY"/>
        </w:rPr>
      </w:pPr>
    </w:p>
    <w:p w14:paraId="4CFA3010" w14:textId="77777777" w:rsidR="00FF418C" w:rsidRPr="00FF418C" w:rsidRDefault="00FF418C" w:rsidP="00FF418C">
      <w:pPr>
        <w:rPr>
          <w:rFonts w:ascii="Consolas" w:hAnsi="Consolas"/>
          <w:sz w:val="20"/>
          <w:szCs w:val="20"/>
          <w:lang w:val="ru-BY"/>
        </w:rPr>
      </w:pPr>
      <w:r w:rsidRPr="00FF418C">
        <w:rPr>
          <w:rFonts w:ascii="Consolas" w:hAnsi="Consolas"/>
          <w:sz w:val="20"/>
          <w:szCs w:val="20"/>
          <w:lang w:val="ru-BY"/>
        </w:rPr>
        <w:t xml:space="preserve">    // Запуск анимации отображения результата</w:t>
      </w:r>
    </w:p>
    <w:p w14:paraId="3512B2E0" w14:textId="77777777" w:rsidR="00FF418C" w:rsidRPr="00FF418C" w:rsidRDefault="00FF418C" w:rsidP="00FF418C">
      <w:pPr>
        <w:rPr>
          <w:rFonts w:ascii="Consolas" w:hAnsi="Consolas"/>
          <w:sz w:val="20"/>
          <w:szCs w:val="20"/>
          <w:lang w:val="ru-BY"/>
        </w:rPr>
      </w:pPr>
      <w:r w:rsidRPr="00FF418C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proofErr w:type="gramStart"/>
      <w:r w:rsidRPr="00FF418C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FF418C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FF418C">
        <w:rPr>
          <w:rFonts w:ascii="Consolas" w:hAnsi="Consolas"/>
          <w:sz w:val="20"/>
          <w:szCs w:val="20"/>
          <w:lang w:val="ru-BY"/>
        </w:rPr>
        <w:t>= 200;</w:t>
      </w:r>
    </w:p>
    <w:p w14:paraId="296505C8" w14:textId="77777777" w:rsidR="00FF418C" w:rsidRPr="00FF418C" w:rsidRDefault="00FF418C" w:rsidP="00FF418C">
      <w:pPr>
        <w:rPr>
          <w:rFonts w:ascii="Consolas" w:hAnsi="Consolas"/>
          <w:sz w:val="20"/>
          <w:szCs w:val="20"/>
          <w:lang w:val="ru-BY"/>
        </w:rPr>
      </w:pPr>
      <w:r w:rsidRPr="00FF418C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proofErr w:type="gramStart"/>
      <w:r w:rsidRPr="00FF418C">
        <w:rPr>
          <w:rFonts w:ascii="Consolas" w:hAnsi="Consolas"/>
          <w:sz w:val="20"/>
          <w:szCs w:val="20"/>
          <w:lang w:val="ru-BY"/>
        </w:rPr>
        <w:t>AnimationTimer.Enabled</w:t>
      </w:r>
      <w:proofErr w:type="spellEnd"/>
      <w:r w:rsidRPr="00FF418C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FF418C">
        <w:rPr>
          <w:rFonts w:ascii="Consolas" w:hAnsi="Consolas"/>
          <w:sz w:val="20"/>
          <w:szCs w:val="20"/>
          <w:lang w:val="ru-BY"/>
        </w:rPr>
        <w:t>= True;</w:t>
      </w:r>
    </w:p>
    <w:p w14:paraId="6671646B" w14:textId="213B9A95" w:rsidR="00AB0530" w:rsidRDefault="00FF418C" w:rsidP="00FF418C">
      <w:pPr>
        <w:rPr>
          <w:rFonts w:ascii="Consolas" w:hAnsi="Consolas"/>
          <w:sz w:val="20"/>
          <w:szCs w:val="20"/>
          <w:lang w:val="ru-BY"/>
        </w:rPr>
      </w:pPr>
      <w:r w:rsidRPr="00FF418C">
        <w:rPr>
          <w:rFonts w:ascii="Consolas" w:hAnsi="Consolas"/>
          <w:sz w:val="20"/>
          <w:szCs w:val="20"/>
          <w:lang w:val="ru-BY"/>
        </w:rPr>
        <w:t>End;</w:t>
      </w:r>
    </w:p>
    <w:p w14:paraId="347B624C" w14:textId="77777777" w:rsidR="005D6949" w:rsidRDefault="005D6949" w:rsidP="00AB0530">
      <w:pPr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ru-BY"/>
        </w:rPr>
      </w:pPr>
    </w:p>
    <w:p w14:paraId="008C301A" w14:textId="18931567" w:rsidR="00AB0530" w:rsidRPr="00C65B7B" w:rsidRDefault="00573E12" w:rsidP="00C65B7B">
      <w:pPr>
        <w:tabs>
          <w:tab w:val="num" w:pos="720"/>
        </w:tabs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573E12">
        <w:rPr>
          <w:rFonts w:ascii="Times New Roman" w:hAnsi="Times New Roman" w:cs="Times New Roman"/>
          <w:sz w:val="28"/>
          <w:szCs w:val="28"/>
        </w:rPr>
        <w:t>Визуальное представление результата включает анимированное появление текста и финального изображения (победа/поражение)</w:t>
      </w:r>
      <w:r w:rsidR="00C65B7B" w:rsidRPr="00C65B7B">
        <w:rPr>
          <w:rFonts w:ascii="Times New Roman" w:hAnsi="Times New Roman" w:cs="Times New Roman"/>
          <w:sz w:val="28"/>
          <w:szCs w:val="28"/>
        </w:rPr>
        <w:t xml:space="preserve">. </w:t>
      </w:r>
      <w:r w:rsidR="00C65B7B" w:rsidRPr="003662D7">
        <w:rPr>
          <w:rFonts w:ascii="Times New Roman" w:hAnsi="Times New Roman" w:cs="Times New Roman"/>
          <w:sz w:val="28"/>
          <w:szCs w:val="28"/>
          <w:lang w:val="ru-BY"/>
        </w:rPr>
        <w:t>Ниже представлен</w:t>
      </w:r>
      <w:r w:rsidR="00C65B7B">
        <w:rPr>
          <w:rFonts w:ascii="Times New Roman" w:hAnsi="Times New Roman" w:cs="Times New Roman"/>
          <w:sz w:val="28"/>
          <w:szCs w:val="28"/>
          <w:lang w:val="ru-BY"/>
        </w:rPr>
        <w:t>а</w:t>
      </w:r>
      <w:r w:rsidR="00C65B7B" w:rsidRPr="003662D7"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proofErr w:type="gramStart"/>
      <w:r w:rsidR="00C65B7B">
        <w:rPr>
          <w:rFonts w:ascii="Times New Roman" w:hAnsi="Times New Roman" w:cs="Times New Roman"/>
          <w:sz w:val="28"/>
          <w:szCs w:val="28"/>
          <w:lang w:val="ru-BY"/>
        </w:rPr>
        <w:t>процедура</w:t>
      </w:r>
      <w:proofErr w:type="gramEnd"/>
      <w:r w:rsidR="00C65B7B"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="00C65B7B">
        <w:rPr>
          <w:rFonts w:ascii="Times New Roman" w:hAnsi="Times New Roman" w:cs="Times New Roman"/>
          <w:sz w:val="28"/>
          <w:szCs w:val="28"/>
        </w:rPr>
        <w:t>отвечающая за финальную анимацию</w:t>
      </w:r>
      <w:r w:rsidR="00C65B7B" w:rsidRPr="003662D7">
        <w:rPr>
          <w:rFonts w:ascii="Times New Roman" w:hAnsi="Times New Roman" w:cs="Times New Roman"/>
          <w:sz w:val="28"/>
          <w:szCs w:val="28"/>
          <w:lang w:val="ru-BY"/>
        </w:rPr>
        <w:t>:</w:t>
      </w:r>
    </w:p>
    <w:p w14:paraId="525BF562" w14:textId="77777777" w:rsidR="00DF1008" w:rsidRDefault="00DF1008" w:rsidP="00C65B7B">
      <w:pPr>
        <w:jc w:val="both"/>
        <w:rPr>
          <w:rFonts w:ascii="Consolas" w:hAnsi="Consolas"/>
          <w:sz w:val="20"/>
          <w:szCs w:val="20"/>
          <w:lang w:val="ru-BY"/>
        </w:rPr>
      </w:pPr>
    </w:p>
    <w:p w14:paraId="6783E4D6" w14:textId="77777777" w:rsidR="00DF1008" w:rsidRDefault="00DF1008" w:rsidP="00C65B7B">
      <w:pPr>
        <w:jc w:val="both"/>
        <w:rPr>
          <w:rFonts w:ascii="Consolas" w:hAnsi="Consolas"/>
          <w:sz w:val="20"/>
          <w:szCs w:val="20"/>
          <w:lang w:val="ru-BY"/>
        </w:rPr>
      </w:pPr>
    </w:p>
    <w:p w14:paraId="6BEA12BD" w14:textId="77777777" w:rsidR="00DF1008" w:rsidRDefault="00DF1008" w:rsidP="00C65B7B">
      <w:pPr>
        <w:jc w:val="both"/>
        <w:rPr>
          <w:rFonts w:ascii="Consolas" w:hAnsi="Consolas"/>
          <w:sz w:val="20"/>
          <w:szCs w:val="20"/>
          <w:lang w:val="ru-BY"/>
        </w:rPr>
      </w:pPr>
    </w:p>
    <w:p w14:paraId="13ED5658" w14:textId="77777777" w:rsidR="00DF1008" w:rsidRDefault="00DF1008" w:rsidP="00C65B7B">
      <w:pPr>
        <w:jc w:val="both"/>
        <w:rPr>
          <w:rFonts w:ascii="Consolas" w:hAnsi="Consolas"/>
          <w:sz w:val="20"/>
          <w:szCs w:val="20"/>
          <w:lang w:val="ru-BY"/>
        </w:rPr>
      </w:pPr>
    </w:p>
    <w:p w14:paraId="1BA3931F" w14:textId="58F508BB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proofErr w:type="spellStart"/>
      <w:r w:rsidRPr="00C65B7B">
        <w:rPr>
          <w:rFonts w:ascii="Consolas" w:hAnsi="Consolas"/>
          <w:sz w:val="20"/>
          <w:szCs w:val="20"/>
          <w:lang w:val="ru-BY"/>
        </w:rPr>
        <w:lastRenderedPageBreak/>
        <w:t>Procedur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ShowNextImag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6D4FD1F1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proofErr w:type="spellStart"/>
      <w:r w:rsidRPr="00C65B7B">
        <w:rPr>
          <w:rFonts w:ascii="Consolas" w:hAnsi="Consolas"/>
          <w:sz w:val="20"/>
          <w:szCs w:val="20"/>
          <w:lang w:val="ru-BY"/>
        </w:rPr>
        <w:t>Var</w:t>
      </w:r>
      <w:proofErr w:type="spellEnd"/>
    </w:p>
    <w:p w14:paraId="2A3607E8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deAlpha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: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nteger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75DA24C5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deBitma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: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TBitma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4CC1A36F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MaxChanc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: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nteger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3BA7BB8E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TheEnd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: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nteger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2CD31572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38EA8E9B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// Обрабатывается текущий шаг анимации</w:t>
      </w:r>
    </w:p>
    <w:p w14:paraId="196DA222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Case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Of</w:t>
      </w:r>
    </w:p>
    <w:p w14:paraId="1DF1B351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0:</w:t>
      </w:r>
    </w:p>
    <w:p w14:paraId="26ABB8A6" w14:textId="45E899CA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79EC6B31" w14:textId="53C84AC0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FadeInImag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QuestionImag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10E395E7" w14:textId="3A6BC744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AnimationTimer.Interval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600;</w:t>
      </w:r>
    </w:p>
    <w:p w14:paraId="05FA89C6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>Inc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77843603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End;</w:t>
      </w:r>
    </w:p>
    <w:p w14:paraId="2618FD10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1:</w:t>
      </w:r>
    </w:p>
    <w:p w14:paraId="27B11EEA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50FBB127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Проверяется наличие пары</w:t>
      </w:r>
    </w:p>
    <w:p w14:paraId="62C7FD35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HasPair Then</w:t>
      </w:r>
    </w:p>
    <w:p w14:paraId="2D49C481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02045213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// Устанавливается позиция кнопки "Да"</w:t>
      </w:r>
    </w:p>
    <w:p w14:paraId="2F611C7A" w14:textId="4426ACA7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YesButton.Left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464;</w:t>
      </w:r>
    </w:p>
    <w:p w14:paraId="3B8E531B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FadeInImag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YesButton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5E170408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End</w:t>
      </w:r>
    </w:p>
    <w:p w14:paraId="34027CDA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Else</w:t>
      </w:r>
      <w:proofErr w:type="spellEnd"/>
    </w:p>
    <w:p w14:paraId="5E7C77C8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680C2386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// Устанавливается позиция кнопки "Нет"</w:t>
      </w:r>
    </w:p>
    <w:p w14:paraId="1EE08472" w14:textId="1ABA5ED5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NoButton.Left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464;</w:t>
      </w:r>
    </w:p>
    <w:p w14:paraId="2645D2B2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FadeInImag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NoButton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1B308E13" w14:textId="7AD4D4E3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End;</w:t>
      </w:r>
    </w:p>
    <w:p w14:paraId="65981137" w14:textId="51F7FB8E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AnimationTimer.Interval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200;</w:t>
      </w:r>
    </w:p>
    <w:p w14:paraId="15D951DC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>Inc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4D262775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End;</w:t>
      </w:r>
    </w:p>
    <w:p w14:paraId="4BC498BB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2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 xml:space="preserve"> ..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 19:</w:t>
      </w:r>
    </w:p>
    <w:p w14:paraId="502426FB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15F85E5A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Мигает соответствующая кнопка в зависимости от наличия пары</w:t>
      </w:r>
    </w:p>
    <w:p w14:paraId="74485D23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HasPair Then</w:t>
      </w:r>
    </w:p>
    <w:p w14:paraId="1729FBA2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BlinkImag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YesButton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</w:t>
      </w:r>
    </w:p>
    <w:p w14:paraId="40A72954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Else</w:t>
      </w:r>
      <w:proofErr w:type="spellEnd"/>
    </w:p>
    <w:p w14:paraId="7C4303D3" w14:textId="317A506D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BlinkImag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NoButton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31F6AA3E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>Inc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5EEDD846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End;</w:t>
      </w:r>
    </w:p>
    <w:p w14:paraId="658EE7C5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20:</w:t>
      </w:r>
    </w:p>
    <w:p w14:paraId="365E5173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5B677D4C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Скрываются элементы интерфейса</w:t>
      </w:r>
    </w:p>
    <w:p w14:paraId="2C3EA241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QuestionImage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79E362B0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YesButton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51263ACA" w14:textId="1E912B75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NoButton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42AA489A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InfoLabel.Caption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'';</w:t>
      </w:r>
    </w:p>
    <w:p w14:paraId="11DC21BB" w14:textId="423CF5BB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InfoLabel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True;</w:t>
      </w:r>
    </w:p>
    <w:p w14:paraId="4506C23F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Устанавливается полное сообщение</w:t>
      </w:r>
    </w:p>
    <w:p w14:paraId="2F56D762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FullMessag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</w:t>
      </w:r>
    </w:p>
    <w:p w14:paraId="55BE75EA" w14:textId="77777777" w:rsidR="00BD2DE1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'Сейчас вам будет предложено несколько ситуаций, </w:t>
      </w:r>
    </w:p>
    <w:p w14:paraId="3191A50B" w14:textId="214C8817" w:rsidR="00C65B7B" w:rsidRPr="00C65B7B" w:rsidRDefault="00BD2DE1" w:rsidP="00C65B7B">
      <w:pPr>
        <w:jc w:val="both"/>
        <w:rPr>
          <w:rFonts w:ascii="Consolas" w:hAnsi="Consolas"/>
          <w:sz w:val="20"/>
          <w:szCs w:val="20"/>
          <w:lang w:val="ru-BY"/>
        </w:rPr>
      </w:pPr>
      <w:r>
        <w:rPr>
          <w:rFonts w:ascii="Consolas" w:hAnsi="Consolas"/>
          <w:sz w:val="20"/>
          <w:szCs w:val="20"/>
          <w:lang w:val="ru-BY"/>
        </w:rPr>
        <w:t xml:space="preserve">                     </w:t>
      </w:r>
      <w:r w:rsidR="00C65B7B" w:rsidRPr="00C65B7B">
        <w:rPr>
          <w:rFonts w:ascii="Consolas" w:hAnsi="Consolas"/>
          <w:sz w:val="20"/>
          <w:szCs w:val="20"/>
          <w:lang w:val="ru-BY"/>
        </w:rPr>
        <w:t>определите, смогут ли ваши герои с ними справиться';</w:t>
      </w:r>
    </w:p>
    <w:p w14:paraId="3B7553B0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CurrentTextPos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0;</w:t>
      </w:r>
    </w:p>
    <w:p w14:paraId="1F1865B9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Устанавливается интервал таймера</w:t>
      </w:r>
    </w:p>
    <w:p w14:paraId="06033B6F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AnimationTimer.Interval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50;</w:t>
      </w:r>
    </w:p>
    <w:p w14:paraId="450BC0E7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Увеличивается шаг анимации</w:t>
      </w:r>
    </w:p>
    <w:p w14:paraId="6EF444DE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>Inc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2C02E885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End;</w:t>
      </w:r>
    </w:p>
    <w:p w14:paraId="069EF124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lastRenderedPageBreak/>
        <w:t xml:space="preserve">        21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 xml:space="preserve"> ..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 120:</w:t>
      </w:r>
    </w:p>
    <w:p w14:paraId="1A9595BF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779E858B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Отображается текст посимвольно</w:t>
      </w:r>
    </w:p>
    <w:p w14:paraId="17761870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CurrentTextPos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 xml:space="preserve">&lt;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Length</w:t>
      </w:r>
      <w:proofErr w:type="spellEnd"/>
      <w:proofErr w:type="gramEnd"/>
      <w:r w:rsidRPr="00C65B7B">
        <w:rPr>
          <w:rFonts w:ascii="Consolas" w:hAnsi="Consolas"/>
          <w:sz w:val="20"/>
          <w:szCs w:val="20"/>
          <w:lang w:val="ru-BY"/>
        </w:rPr>
        <w:t>(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ullMessag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)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Then</w:t>
      </w:r>
      <w:proofErr w:type="spellEnd"/>
    </w:p>
    <w:p w14:paraId="28944CBE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5C50D682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>Inc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CurrentTextPos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24422FFD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InfoLabel.Caption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Copy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FullMessag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, 1,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CurrentTextPos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1A37D2EE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End</w:t>
      </w:r>
    </w:p>
    <w:p w14:paraId="6AA3BC04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E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= 120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Then</w:t>
      </w:r>
      <w:proofErr w:type="spellEnd"/>
    </w:p>
    <w:p w14:paraId="2670D134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51167302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// Устанавливается задержка после полного отображения текста</w:t>
      </w:r>
    </w:p>
    <w:p w14:paraId="6546F9A1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AnimationTimer.Interval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4000;</w:t>
      </w:r>
    </w:p>
    <w:p w14:paraId="2660B91F" w14:textId="100DAC2E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End;</w:t>
      </w:r>
    </w:p>
    <w:p w14:paraId="67AA983A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>Inc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169ECB3B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End;</w:t>
      </w:r>
    </w:p>
    <w:p w14:paraId="64E747F6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121:</w:t>
      </w:r>
    </w:p>
    <w:p w14:paraId="17C084AE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4FAED8A8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Обновляются элементы интерфейса для отображения ситуации</w:t>
      </w:r>
    </w:p>
    <w:p w14:paraId="01BA8FE2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InfoLabel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6D2E8553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BunkerSituationImage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True;</w:t>
      </w:r>
    </w:p>
    <w:p w14:paraId="2CBDB226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BunkerSituation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True;</w:t>
      </w:r>
    </w:p>
    <w:p w14:paraId="04682311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SituationTitle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True;</w:t>
      </w:r>
    </w:p>
    <w:p w14:paraId="2A15ECB0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Загружаются ситуации из настроек игры</w:t>
      </w:r>
    </w:p>
    <w:p w14:paraId="2625E78B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LoadSituationsFromGameSetu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17307D8A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Инициализируется первая ситуация</w:t>
      </w:r>
    </w:p>
    <w:p w14:paraId="3A4CD9E5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InitializeSituation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FSituations.First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314FF9F6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Отображаются кнопки ответа</w:t>
      </w:r>
    </w:p>
    <w:p w14:paraId="64352F0D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YesButton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True;</w:t>
      </w:r>
    </w:p>
    <w:p w14:paraId="28361B56" w14:textId="779321AC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NoButton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True;</w:t>
      </w:r>
    </w:p>
    <w:p w14:paraId="3EC36857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YesButton.To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360;</w:t>
      </w:r>
    </w:p>
    <w:p w14:paraId="6986B0FD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YesButton.Left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832;</w:t>
      </w:r>
    </w:p>
    <w:p w14:paraId="6F40BC83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NoButton.To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360;</w:t>
      </w:r>
    </w:p>
    <w:p w14:paraId="36C4D3E8" w14:textId="627FAFD4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NoButton.Left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96;</w:t>
      </w:r>
    </w:p>
    <w:p w14:paraId="380245F2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YesButton.OnClick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YesButtonClick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66CC4202" w14:textId="57894B08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NoButton.OnClick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NoButtonClick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450D3F70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>Inc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28477711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End;</w:t>
      </w:r>
    </w:p>
    <w:p w14:paraId="58AF96AC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</w:p>
    <w:p w14:paraId="633439F8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200:</w:t>
      </w:r>
    </w:p>
    <w:p w14:paraId="65A0D81A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668F44B2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Подготавливается метка для отображения шансов</w:t>
      </w:r>
    </w:p>
    <w:p w14:paraId="214B460B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InfoLabel.Caption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'';</w:t>
      </w:r>
    </w:p>
    <w:p w14:paraId="05B16C53" w14:textId="491044C7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InfoLabel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True;</w:t>
      </w:r>
    </w:p>
    <w:p w14:paraId="0295675A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MaxChanc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(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GameSetup.Players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Div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2) + 1;</w:t>
      </w:r>
    </w:p>
    <w:p w14:paraId="38AA87D7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MaxChanc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= 0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Then</w:t>
      </w:r>
      <w:proofErr w:type="spellEnd"/>
    </w:p>
    <w:p w14:paraId="012A1A07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MaxChanc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1;</w:t>
      </w:r>
    </w:p>
    <w:p w14:paraId="40567957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Формируется сообщение о шансах</w:t>
      </w:r>
    </w:p>
    <w:p w14:paraId="5079D73F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FullMessag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'Ваши шансы победить: ' +</w:t>
      </w:r>
    </w:p>
    <w:p w14:paraId="6D436127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IntToStr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Percent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 + '%';</w:t>
      </w:r>
    </w:p>
    <w:p w14:paraId="22D882A9" w14:textId="102B5C17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CurrentTextPos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0;</w:t>
      </w:r>
    </w:p>
    <w:p w14:paraId="507B49EE" w14:textId="6A789101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AnimationTimer.Interval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20;</w:t>
      </w:r>
    </w:p>
    <w:p w14:paraId="24D0191D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>Inc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5E60255B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End;</w:t>
      </w:r>
    </w:p>
    <w:p w14:paraId="2985FA43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201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 xml:space="preserve"> ..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 250:</w:t>
      </w:r>
    </w:p>
    <w:p w14:paraId="13DEACE4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609B646B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Отображается текст посимвольно</w:t>
      </w:r>
    </w:p>
    <w:p w14:paraId="4468428D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CurrentTextPos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 xml:space="preserve">&lt;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Length</w:t>
      </w:r>
      <w:proofErr w:type="spellEnd"/>
      <w:proofErr w:type="gramEnd"/>
      <w:r w:rsidRPr="00C65B7B">
        <w:rPr>
          <w:rFonts w:ascii="Consolas" w:hAnsi="Consolas"/>
          <w:sz w:val="20"/>
          <w:szCs w:val="20"/>
          <w:lang w:val="ru-BY"/>
        </w:rPr>
        <w:t>(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ullMessag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)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Then</w:t>
      </w:r>
      <w:proofErr w:type="spellEnd"/>
    </w:p>
    <w:p w14:paraId="6ECDE15A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6B4B3A7F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>Inc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CurrentTextPos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400FFD44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InfoLabel.Caption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Copy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FullMessag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, 1,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CurrentTextPos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4073FF88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lastRenderedPageBreak/>
        <w:t xml:space="preserve">                End</w:t>
      </w:r>
    </w:p>
    <w:p w14:paraId="3D1ED87A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E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= 250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Then</w:t>
      </w:r>
      <w:proofErr w:type="spellEnd"/>
    </w:p>
    <w:p w14:paraId="7DF8B5C1" w14:textId="2E5FCB7A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4961AB38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AnimationTimer.Interval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2000;</w:t>
      </w:r>
    </w:p>
    <w:p w14:paraId="6538B967" w14:textId="2C0DC151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End;</w:t>
      </w:r>
    </w:p>
    <w:p w14:paraId="4C2D8A65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>Inc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0A2326B4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End;</w:t>
      </w:r>
    </w:p>
    <w:p w14:paraId="01906AFC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251:</w:t>
      </w:r>
    </w:p>
    <w:p w14:paraId="1C6503BD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6A4D3A5B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Скрываются элементы интерфейса</w:t>
      </w:r>
    </w:p>
    <w:p w14:paraId="2FC4B274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InfoLabel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27FED1D3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BunkerSituationImage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75C462A4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SituationTitle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0A09295D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BunkerSituation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1C848AF6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YesButton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23D3BF5C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NoButton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0D60E48C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QuestionImage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592C8435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Zagolovok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2134CC5A" w14:textId="1174833A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BackButtonLabel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19B84F49" w14:textId="63A6CF88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AnimationTimer.Interval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150;</w:t>
      </w:r>
    </w:p>
    <w:p w14:paraId="4EC66682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>Inc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2C57570B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End;</w:t>
      </w:r>
    </w:p>
    <w:p w14:paraId="2DB2F9A5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252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 xml:space="preserve"> ..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 280:</w:t>
      </w:r>
    </w:p>
    <w:p w14:paraId="461FEEB5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52155F55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Рассчитывается прозрачность для эффекта затухания</w:t>
      </w:r>
    </w:p>
    <w:p w14:paraId="18F727F5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FadeAlpha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(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- 251) * 10;</w:t>
      </w:r>
    </w:p>
    <w:p w14:paraId="5CC4A0F1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FadeAlpha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&gt;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 255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Then</w:t>
      </w:r>
      <w:proofErr w:type="spellEnd"/>
    </w:p>
    <w:p w14:paraId="2A2A49D8" w14:textId="3DDB1459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FadeAlpha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255;</w:t>
      </w:r>
    </w:p>
    <w:p w14:paraId="335FA329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В конце анимации отображается результат</w:t>
      </w:r>
    </w:p>
    <w:p w14:paraId="77031E81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= 280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Then</w:t>
      </w:r>
      <w:proofErr w:type="spellEnd"/>
    </w:p>
    <w:p w14:paraId="4DB6270F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60054F60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// Определяется исход игры случайным образом с учетом шансов</w:t>
      </w:r>
    </w:p>
    <w:p w14:paraId="46C3096A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Random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(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100)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 xml:space="preserve">&lt;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Percent</w:t>
      </w:r>
      <w:proofErr w:type="spellEnd"/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Then</w:t>
      </w:r>
      <w:proofErr w:type="spellEnd"/>
    </w:p>
    <w:p w14:paraId="434D04CB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TheEnd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1</w:t>
      </w:r>
    </w:p>
    <w:p w14:paraId="7CBDBF0D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Else</w:t>
      </w:r>
      <w:proofErr w:type="spellEnd"/>
    </w:p>
    <w:p w14:paraId="2FCD33BE" w14:textId="58FE6479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TheEnd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0;</w:t>
      </w:r>
    </w:p>
    <w:p w14:paraId="6E46CA33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// Отображается экран победы или поражения</w:t>
      </w:r>
    </w:p>
    <w:p w14:paraId="2CC7FFFD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TheEnd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= 1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Then</w:t>
      </w:r>
      <w:proofErr w:type="spellEnd"/>
    </w:p>
    <w:p w14:paraId="0FB45153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Win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True</w:t>
      </w:r>
    </w:p>
    <w:p w14:paraId="13A08A69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Else</w:t>
      </w:r>
      <w:proofErr w:type="spellEnd"/>
    </w:p>
    <w:p w14:paraId="15F7A35D" w14:textId="32615172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Lose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True;</w:t>
      </w:r>
    </w:p>
    <w:p w14:paraId="5842D5EA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// Скрываются оставшиеся элементы интерфейса</w:t>
      </w:r>
    </w:p>
    <w:p w14:paraId="17155584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BunkerSituationImage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287E64D3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SituationTitle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13EEAB27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BunkerSituation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4628A8FF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YesButton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20E81076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NoButton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01CC3FD6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InfoLabel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13B9945D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// Останавливается таймер анимации</w:t>
      </w:r>
    </w:p>
    <w:p w14:paraId="517D804A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AnimationTimer.Enabled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False;</w:t>
      </w:r>
    </w:p>
    <w:p w14:paraId="23D4B743" w14:textId="5A7E53EF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End;</w:t>
      </w:r>
    </w:p>
    <w:p w14:paraId="32873811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>Inc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087EBCE5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End;</w:t>
      </w:r>
    </w:p>
    <w:p w14:paraId="01215312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End;</w:t>
      </w:r>
    </w:p>
    <w:p w14:paraId="6945149B" w14:textId="767C7DA7" w:rsidR="00AB0530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>End;</w:t>
      </w:r>
    </w:p>
    <w:p w14:paraId="1A34638A" w14:textId="77777777" w:rsidR="00AB0530" w:rsidRDefault="00AB0530" w:rsidP="00AB0530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6DB67D1" w14:textId="775769D7" w:rsidR="00AB0530" w:rsidRDefault="00AB0530" w:rsidP="00AB053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 xml:space="preserve">Эти процедуры реализуют </w:t>
      </w:r>
      <w:r w:rsidR="00473F2C"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>финальную часть программного средства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9134F0">
        <w:rPr>
          <w:rFonts w:ascii="Times New Roman" w:hAnsi="Times New Roman" w:cs="Times New Roman"/>
          <w:sz w:val="28"/>
          <w:szCs w:val="28"/>
        </w:rPr>
        <w:t xml:space="preserve"> </w:t>
      </w:r>
      <w:r w:rsidRPr="009134F0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9134F0">
        <w:rPr>
          <w:rFonts w:ascii="Times New Roman" w:hAnsi="Times New Roman" w:cs="Times New Roman"/>
          <w:sz w:val="28"/>
          <w:szCs w:val="28"/>
        </w:rPr>
        <w:t xml:space="preserve">         </w:t>
      </w:r>
    </w:p>
    <w:p w14:paraId="13B34625" w14:textId="653BB1CF" w:rsidR="00AB0530" w:rsidRPr="001255FA" w:rsidRDefault="00AB0530" w:rsidP="0058274D">
      <w:pPr>
        <w:jc w:val="both"/>
        <w:rPr>
          <w:rFonts w:ascii="Times New Roman" w:hAnsi="Times New Roman" w:cs="Times New Roman"/>
          <w:sz w:val="28"/>
          <w:szCs w:val="28"/>
        </w:rPr>
        <w:sectPr w:rsidR="00AB0530" w:rsidRPr="001255FA" w:rsidSect="007020B6">
          <w:type w:val="nextColumn"/>
          <w:pgSz w:w="11910" w:h="16840"/>
          <w:pgMar w:top="1134" w:right="851" w:bottom="1531" w:left="1701" w:header="0" w:footer="1080" w:gutter="0"/>
          <w:cols w:space="720"/>
        </w:sectPr>
      </w:pPr>
    </w:p>
    <w:p w14:paraId="16F67190" w14:textId="619F028C" w:rsidR="00CC1B13" w:rsidRDefault="00CC1B13" w:rsidP="00ED1196">
      <w:pPr>
        <w:pStyle w:val="1"/>
        <w:numPr>
          <w:ilvl w:val="0"/>
          <w:numId w:val="1"/>
        </w:numPr>
        <w:tabs>
          <w:tab w:val="left" w:pos="1029"/>
        </w:tabs>
        <w:ind w:left="709" w:firstLine="0"/>
        <w:jc w:val="both"/>
      </w:pPr>
      <w:bookmarkStart w:id="20" w:name="_Toc134529296"/>
      <w:r>
        <w:lastRenderedPageBreak/>
        <w:t>ТЕСТИРОВАНИЕ ПРОГРАММНОГО СРЕДСТВА</w:t>
      </w:r>
      <w:bookmarkEnd w:id="20"/>
    </w:p>
    <w:p w14:paraId="2C31930C" w14:textId="04E2F334" w:rsidR="00CC1B13" w:rsidRPr="00D525A8" w:rsidRDefault="00CC1B13" w:rsidP="00CC1B13">
      <w:pPr>
        <w:rPr>
          <w:sz w:val="28"/>
          <w:szCs w:val="28"/>
        </w:rPr>
      </w:pPr>
    </w:p>
    <w:p w14:paraId="15415882" w14:textId="19C26CF3" w:rsidR="00ED3FDD" w:rsidRDefault="00FF7333" w:rsidP="00ED3FD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F7333">
        <w:rPr>
          <w:rFonts w:ascii="Times New Roman" w:hAnsi="Times New Roman" w:cs="Times New Roman"/>
          <w:sz w:val="28"/>
          <w:szCs w:val="28"/>
        </w:rPr>
        <w:t>Основной проблемой являлись ошибки отображения карт игрока. При переключении категорий отображался некорректный текст или несоответствующая изображению картинка. Проблема была вызвана тем, что процедуры обработки изменяемой информации получали неверные индексы</w:t>
      </w:r>
      <w:r w:rsidR="00ED3FDD">
        <w:rPr>
          <w:rFonts w:ascii="Times New Roman" w:hAnsi="Times New Roman" w:cs="Times New Roman"/>
          <w:sz w:val="28"/>
          <w:szCs w:val="28"/>
        </w:rPr>
        <w:t>. Проблема представлена на рисунке 4.1.</w:t>
      </w:r>
    </w:p>
    <w:p w14:paraId="06ED305F" w14:textId="77777777" w:rsidR="00ED3FDD" w:rsidRDefault="00ED3FDD" w:rsidP="00ED3FD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4656861" w14:textId="0593A2B6" w:rsidR="00ED3FDD" w:rsidRDefault="00363AFD" w:rsidP="00ED3FDD">
      <w:pPr>
        <w:jc w:val="center"/>
        <w:rPr>
          <w:rFonts w:ascii="Times New Roman" w:hAnsi="Times New Roman" w:cs="Times New Roman"/>
          <w:sz w:val="28"/>
          <w:szCs w:val="28"/>
        </w:rPr>
      </w:pPr>
      <w:r w:rsidRPr="00363AF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BD5D52C" wp14:editId="61C31B3B">
            <wp:extent cx="4743450" cy="3635395"/>
            <wp:effectExtent l="0" t="0" r="0" b="3175"/>
            <wp:docPr id="15648684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4868484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52465" cy="3642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623019" w14:textId="77777777" w:rsidR="00ED3FDD" w:rsidRPr="00DB2169" w:rsidRDefault="00ED3FDD" w:rsidP="00ED3FD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EDC0746" w14:textId="77777777" w:rsidR="00ED3FDD" w:rsidRPr="00262EBF" w:rsidRDefault="00ED3FDD" w:rsidP="00ED3FDD">
      <w:pPr>
        <w:pStyle w:val="li1"/>
        <w:shd w:val="clear" w:color="auto" w:fill="FFFFFF"/>
        <w:spacing w:before="0" w:beforeAutospacing="0" w:after="0" w:afterAutospacing="0"/>
        <w:jc w:val="center"/>
        <w:textAlignment w:val="top"/>
        <w:rPr>
          <w:sz w:val="28"/>
          <w:szCs w:val="28"/>
          <w:lang w:val="ru-BY"/>
        </w:rPr>
      </w:pPr>
      <w:r>
        <w:rPr>
          <w:sz w:val="28"/>
          <w:szCs w:val="28"/>
        </w:rPr>
        <w:t xml:space="preserve">Рисунок 4.1 – </w:t>
      </w:r>
      <w:r>
        <w:rPr>
          <w:sz w:val="28"/>
          <w:szCs w:val="28"/>
          <w:lang w:val="ru-BY"/>
        </w:rPr>
        <w:t>Проблема с фильтрацией информации</w:t>
      </w:r>
    </w:p>
    <w:p w14:paraId="1A0FDA41" w14:textId="77777777" w:rsidR="00ED3FDD" w:rsidRDefault="00ED3FDD" w:rsidP="00ED3FDD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D34B093" w14:textId="29841A17" w:rsidR="00ED3FDD" w:rsidRPr="00F5726F" w:rsidRDefault="00D85DD3" w:rsidP="00ED3FD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</w:t>
      </w:r>
      <w:r w:rsidR="00ED3FDD">
        <w:rPr>
          <w:rFonts w:ascii="Times New Roman" w:hAnsi="Times New Roman" w:cs="Times New Roman"/>
          <w:sz w:val="28"/>
          <w:szCs w:val="28"/>
        </w:rPr>
        <w:tab/>
        <w:t xml:space="preserve">Проблема была решена изменением </w:t>
      </w:r>
      <w:r w:rsidR="0053282D">
        <w:rPr>
          <w:rFonts w:ascii="Times New Roman" w:hAnsi="Times New Roman" w:cs="Times New Roman"/>
          <w:sz w:val="28"/>
          <w:szCs w:val="28"/>
        </w:rPr>
        <w:t>процедуры</w:t>
      </w:r>
      <w:r w:rsidR="00ED3FDD"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="0053282D">
        <w:rPr>
          <w:rFonts w:ascii="Times New Roman" w:hAnsi="Times New Roman" w:cs="Times New Roman"/>
          <w:sz w:val="28"/>
          <w:szCs w:val="28"/>
          <w:lang w:val="ru-BY"/>
        </w:rPr>
        <w:t>отображения карт</w:t>
      </w:r>
      <w:r w:rsidR="00ED3FDD">
        <w:rPr>
          <w:rFonts w:ascii="Times New Roman" w:hAnsi="Times New Roman" w:cs="Times New Roman"/>
          <w:sz w:val="28"/>
          <w:szCs w:val="28"/>
          <w:lang w:val="ru-BY"/>
        </w:rPr>
        <w:t xml:space="preserve">, </w:t>
      </w:r>
      <w:r w:rsidR="00ED3FDD">
        <w:rPr>
          <w:rFonts w:ascii="Times New Roman" w:hAnsi="Times New Roman" w:cs="Times New Roman"/>
          <w:sz w:val="28"/>
          <w:szCs w:val="28"/>
        </w:rPr>
        <w:t>которая имеет вид</w:t>
      </w:r>
      <w:r w:rsidR="00ED3FDD" w:rsidRPr="00F35821">
        <w:rPr>
          <w:rFonts w:ascii="Times New Roman" w:hAnsi="Times New Roman" w:cs="Times New Roman"/>
          <w:sz w:val="28"/>
          <w:szCs w:val="28"/>
        </w:rPr>
        <w:t>:</w:t>
      </w:r>
    </w:p>
    <w:p w14:paraId="1966E3C0" w14:textId="77777777" w:rsidR="00ED3FDD" w:rsidRPr="00F5726F" w:rsidRDefault="00ED3FDD" w:rsidP="00ED3FDD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BBF144B" w14:textId="6715DAED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Procedure 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ShowCurrentCard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;</w:t>
      </w:r>
    </w:p>
    <w:p w14:paraId="6C7A8258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>Var</w:t>
      </w:r>
    </w:p>
    <w:p w14:paraId="32E768F9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PlayerIndex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: Integer;</w:t>
      </w:r>
    </w:p>
    <w:p w14:paraId="72B2EDCC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CardTextEmpty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: Boolean;</w:t>
      </w:r>
    </w:p>
    <w:p w14:paraId="5559A70A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BlendFunc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: 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TBlendFunction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;</w:t>
      </w:r>
    </w:p>
    <w:p w14:paraId="6B6A1541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TempBmp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: 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TBitmap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;</w:t>
      </w:r>
    </w:p>
    <w:p w14:paraId="5FBE4AA9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>Begin</w:t>
      </w:r>
    </w:p>
    <w:p w14:paraId="22430C8A" w14:textId="1EEDE2AC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</w:rPr>
      </w:pPr>
      <w:r w:rsidRPr="00091C46">
        <w:rPr>
          <w:rFonts w:ascii="Consolas" w:hAnsi="Consolas" w:cs="Times New Roman"/>
          <w:sz w:val="20"/>
          <w:szCs w:val="20"/>
        </w:rPr>
        <w:t xml:space="preserve">    // Получ</w:t>
      </w:r>
      <w:r w:rsidR="009405F3">
        <w:rPr>
          <w:rFonts w:ascii="Consolas" w:hAnsi="Consolas" w:cs="Times New Roman"/>
          <w:sz w:val="20"/>
          <w:szCs w:val="20"/>
        </w:rPr>
        <w:t>ение</w:t>
      </w:r>
      <w:r w:rsidRPr="00091C46">
        <w:rPr>
          <w:rFonts w:ascii="Consolas" w:hAnsi="Consolas" w:cs="Times New Roman"/>
          <w:sz w:val="20"/>
          <w:szCs w:val="20"/>
        </w:rPr>
        <w:t xml:space="preserve"> индекс</w:t>
      </w:r>
      <w:r w:rsidR="009405F3">
        <w:rPr>
          <w:rFonts w:ascii="Consolas" w:hAnsi="Consolas" w:cs="Times New Roman"/>
          <w:sz w:val="20"/>
          <w:szCs w:val="20"/>
        </w:rPr>
        <w:t>а</w:t>
      </w:r>
      <w:r w:rsidRPr="00091C46">
        <w:rPr>
          <w:rFonts w:ascii="Consolas" w:hAnsi="Consolas" w:cs="Times New Roman"/>
          <w:sz w:val="20"/>
          <w:szCs w:val="20"/>
        </w:rPr>
        <w:t xml:space="preserve"> текущего игрока и провер</w:t>
      </w:r>
      <w:r w:rsidR="009405F3">
        <w:rPr>
          <w:rFonts w:ascii="Consolas" w:hAnsi="Consolas" w:cs="Times New Roman"/>
          <w:sz w:val="20"/>
          <w:szCs w:val="20"/>
        </w:rPr>
        <w:t>ка</w:t>
      </w:r>
      <w:r w:rsidRPr="00091C46">
        <w:rPr>
          <w:rFonts w:ascii="Consolas" w:hAnsi="Consolas" w:cs="Times New Roman"/>
          <w:sz w:val="20"/>
          <w:szCs w:val="20"/>
        </w:rPr>
        <w:t>, пуст ли текст карты</w:t>
      </w:r>
    </w:p>
    <w:p w14:paraId="0144C721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PlayerIndex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= 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GetPlayerIndex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;</w:t>
      </w:r>
    </w:p>
    <w:p w14:paraId="4697EAEB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CardTextEmpty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= (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FPlayersCards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[</w:t>
      </w:r>
      <w:proofErr w:type="spellStart"/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PlayerIndex</w:t>
      </w:r>
      <w:proofErr w:type="spellEnd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].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CardText</w:t>
      </w:r>
      <w:proofErr w:type="spellEnd"/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[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FCurrentCategory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] = '');</w:t>
      </w:r>
    </w:p>
    <w:p w14:paraId="4D1C2079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</w:p>
    <w:p w14:paraId="59F01CDE" w14:textId="77777777" w:rsidR="00A35A65" w:rsidRDefault="00091C46" w:rsidP="00091C46">
      <w:pPr>
        <w:jc w:val="both"/>
        <w:rPr>
          <w:rFonts w:ascii="Consolas" w:hAnsi="Consolas" w:cs="Times New Roman"/>
          <w:sz w:val="20"/>
          <w:szCs w:val="20"/>
        </w:rPr>
      </w:pPr>
      <w:r w:rsidRPr="001D53E4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r w:rsidRPr="00091C46">
        <w:rPr>
          <w:rFonts w:ascii="Consolas" w:hAnsi="Consolas" w:cs="Times New Roman"/>
          <w:sz w:val="20"/>
          <w:szCs w:val="20"/>
        </w:rPr>
        <w:t xml:space="preserve">// </w:t>
      </w:r>
      <w:proofErr w:type="spellStart"/>
      <w:r w:rsidRPr="00091C46">
        <w:rPr>
          <w:rFonts w:ascii="Consolas" w:hAnsi="Consolas" w:cs="Times New Roman"/>
          <w:sz w:val="20"/>
          <w:szCs w:val="20"/>
        </w:rPr>
        <w:t>Обрабат</w:t>
      </w:r>
      <w:r w:rsidR="00850E99">
        <w:rPr>
          <w:rFonts w:ascii="Consolas" w:hAnsi="Consolas" w:cs="Times New Roman"/>
          <w:sz w:val="20"/>
          <w:szCs w:val="20"/>
        </w:rPr>
        <w:t>ка</w:t>
      </w:r>
      <w:proofErr w:type="spellEnd"/>
      <w:r w:rsidRPr="00091C46">
        <w:rPr>
          <w:rFonts w:ascii="Consolas" w:hAnsi="Consolas" w:cs="Times New Roman"/>
          <w:sz w:val="20"/>
          <w:szCs w:val="20"/>
        </w:rPr>
        <w:t xml:space="preserve"> различны</w:t>
      </w:r>
      <w:r w:rsidR="00850E99">
        <w:rPr>
          <w:rFonts w:ascii="Consolas" w:hAnsi="Consolas" w:cs="Times New Roman"/>
          <w:sz w:val="20"/>
          <w:szCs w:val="20"/>
        </w:rPr>
        <w:t>х</w:t>
      </w:r>
      <w:r w:rsidRPr="00091C46">
        <w:rPr>
          <w:rFonts w:ascii="Consolas" w:hAnsi="Consolas" w:cs="Times New Roman"/>
          <w:sz w:val="20"/>
          <w:szCs w:val="20"/>
        </w:rPr>
        <w:t xml:space="preserve"> случа</w:t>
      </w:r>
      <w:r w:rsidR="00850E99">
        <w:rPr>
          <w:rFonts w:ascii="Consolas" w:hAnsi="Consolas" w:cs="Times New Roman"/>
          <w:sz w:val="20"/>
          <w:szCs w:val="20"/>
        </w:rPr>
        <w:t>ев</w:t>
      </w:r>
      <w:r w:rsidRPr="00091C46">
        <w:rPr>
          <w:rFonts w:ascii="Consolas" w:hAnsi="Consolas" w:cs="Times New Roman"/>
          <w:sz w:val="20"/>
          <w:szCs w:val="20"/>
        </w:rPr>
        <w:t xml:space="preserve"> отображения в зависимости от состояния </w:t>
      </w:r>
    </w:p>
    <w:p w14:paraId="4B16A4DD" w14:textId="7D3E5C49" w:rsidR="00091C46" w:rsidRPr="00091C46" w:rsidRDefault="00A35A65" w:rsidP="00091C46">
      <w:pPr>
        <w:jc w:val="both"/>
        <w:rPr>
          <w:rFonts w:ascii="Consolas" w:hAnsi="Consolas" w:cs="Times New Roman"/>
          <w:sz w:val="20"/>
          <w:szCs w:val="20"/>
        </w:rPr>
      </w:pPr>
      <w:r>
        <w:rPr>
          <w:rFonts w:ascii="Consolas" w:hAnsi="Consolas" w:cs="Times New Roman"/>
          <w:sz w:val="20"/>
          <w:szCs w:val="20"/>
        </w:rPr>
        <w:t xml:space="preserve">       </w:t>
      </w:r>
      <w:r w:rsidR="00091C46" w:rsidRPr="00091C46">
        <w:rPr>
          <w:rFonts w:ascii="Consolas" w:hAnsi="Consolas" w:cs="Times New Roman"/>
          <w:sz w:val="20"/>
          <w:szCs w:val="20"/>
        </w:rPr>
        <w:t>карты и категории</w:t>
      </w:r>
    </w:p>
    <w:p w14:paraId="7A573581" w14:textId="77777777" w:rsidR="004E4BB7" w:rsidRPr="001D53E4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</w:rPr>
        <w:t xml:space="preserve">    </w:t>
      </w:r>
      <w:r w:rsidRPr="00091C46">
        <w:rPr>
          <w:rFonts w:ascii="Consolas" w:hAnsi="Consolas" w:cs="Times New Roman"/>
          <w:sz w:val="20"/>
          <w:szCs w:val="20"/>
          <w:lang w:val="en-US"/>
        </w:rPr>
        <w:t>If (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FCurrentCategory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= 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CcProfession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) And Not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FPlayersCards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[</w:t>
      </w:r>
      <w:proofErr w:type="spellStart"/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PlayerIndex</w:t>
      </w:r>
      <w:proofErr w:type="spellEnd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].Revealed</w:t>
      </w:r>
      <w:proofErr w:type="gramEnd"/>
    </w:p>
    <w:p w14:paraId="3EBF8322" w14:textId="5F70E7FB" w:rsidR="00091C46" w:rsidRPr="00091C46" w:rsidRDefault="004E4BB7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4E4BB7">
        <w:rPr>
          <w:rFonts w:ascii="Consolas" w:hAnsi="Consolas" w:cs="Times New Roman"/>
          <w:sz w:val="20"/>
          <w:szCs w:val="20"/>
          <w:lang w:val="en-US"/>
        </w:rPr>
        <w:t xml:space="preserve">       </w:t>
      </w:r>
      <w:r w:rsidR="00091C46" w:rsidRPr="00091C46">
        <w:rPr>
          <w:rFonts w:ascii="Consolas" w:hAnsi="Consolas" w:cs="Times New Roman"/>
          <w:sz w:val="20"/>
          <w:szCs w:val="20"/>
          <w:lang w:val="en-US"/>
        </w:rPr>
        <w:t xml:space="preserve"> And Not </w:t>
      </w:r>
      <w:proofErr w:type="spellStart"/>
      <w:r w:rsidR="00091C46" w:rsidRPr="00091C46">
        <w:rPr>
          <w:rFonts w:ascii="Consolas" w:hAnsi="Consolas" w:cs="Times New Roman"/>
          <w:sz w:val="20"/>
          <w:szCs w:val="20"/>
          <w:lang w:val="en-US"/>
        </w:rPr>
        <w:t>Timer.Enabled</w:t>
      </w:r>
      <w:proofErr w:type="spellEnd"/>
      <w:r w:rsidR="00091C46" w:rsidRPr="00091C46">
        <w:rPr>
          <w:rFonts w:ascii="Consolas" w:hAnsi="Consolas" w:cs="Times New Roman"/>
          <w:sz w:val="20"/>
          <w:szCs w:val="20"/>
          <w:lang w:val="en-US"/>
        </w:rPr>
        <w:t xml:space="preserve"> Then</w:t>
      </w:r>
    </w:p>
    <w:p w14:paraId="541688D1" w14:textId="77777777" w:rsidR="00091C46" w:rsidRPr="001D53E4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Begin</w:t>
      </w:r>
    </w:p>
    <w:p w14:paraId="7F8B8F1E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</w:rPr>
      </w:pPr>
      <w:r w:rsidRPr="001D53E4">
        <w:rPr>
          <w:rFonts w:ascii="Consolas" w:hAnsi="Consolas" w:cs="Times New Roman"/>
          <w:sz w:val="20"/>
          <w:szCs w:val="20"/>
          <w:lang w:val="en-US"/>
        </w:rPr>
        <w:lastRenderedPageBreak/>
        <w:t xml:space="preserve">        </w:t>
      </w:r>
      <w:r w:rsidRPr="00091C46">
        <w:rPr>
          <w:rFonts w:ascii="Consolas" w:hAnsi="Consolas" w:cs="Times New Roman"/>
          <w:sz w:val="20"/>
          <w:szCs w:val="20"/>
        </w:rPr>
        <w:t>// Случай 1: Категория "Профессия", карта не раскрыта, анимация не активна</w:t>
      </w:r>
    </w:p>
    <w:p w14:paraId="27FE5FE5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FTargetIndex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=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GetCategoryIndex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FCurrentCategory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64B1A08B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PrepareBitmaps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;</w:t>
      </w:r>
    </w:p>
    <w:p w14:paraId="0D68D1DC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StartAnimation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CARD_BACK_INDEX);</w:t>
      </w:r>
    </w:p>
    <w:p w14:paraId="0947A4D7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ProfLabel.Caption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= '';</w:t>
      </w:r>
    </w:p>
    <w:p w14:paraId="1C8B7D43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End</w:t>
      </w:r>
    </w:p>
    <w:p w14:paraId="5296CC33" w14:textId="77777777" w:rsidR="000F4D81" w:rsidRPr="001D53E4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Else If (Not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FPlayersCards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[</w:t>
      </w:r>
      <w:proofErr w:type="spellStart"/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PlayerIndex</w:t>
      </w:r>
      <w:proofErr w:type="spellEnd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].Revealed</w:t>
      </w:r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Or</w:t>
      </w:r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CardTextEmpty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) </w:t>
      </w:r>
    </w:p>
    <w:p w14:paraId="2E512CD0" w14:textId="2B0D142D" w:rsidR="00091C46" w:rsidRPr="00091C46" w:rsidRDefault="000F4D81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F4D81">
        <w:rPr>
          <w:rFonts w:ascii="Consolas" w:hAnsi="Consolas" w:cs="Times New Roman"/>
          <w:sz w:val="20"/>
          <w:szCs w:val="20"/>
          <w:lang w:val="en-US"/>
        </w:rPr>
        <w:t xml:space="preserve">             </w:t>
      </w:r>
      <w:r w:rsidR="00091C46" w:rsidRPr="00091C46">
        <w:rPr>
          <w:rFonts w:ascii="Consolas" w:hAnsi="Consolas" w:cs="Times New Roman"/>
          <w:sz w:val="20"/>
          <w:szCs w:val="20"/>
          <w:lang w:val="en-US"/>
        </w:rPr>
        <w:t xml:space="preserve">And Not </w:t>
      </w:r>
      <w:proofErr w:type="spellStart"/>
      <w:r w:rsidR="00091C46" w:rsidRPr="00091C46">
        <w:rPr>
          <w:rFonts w:ascii="Consolas" w:hAnsi="Consolas" w:cs="Times New Roman"/>
          <w:sz w:val="20"/>
          <w:szCs w:val="20"/>
          <w:lang w:val="en-US"/>
        </w:rPr>
        <w:t>Timer.Enabled</w:t>
      </w:r>
      <w:proofErr w:type="spellEnd"/>
      <w:r w:rsidR="00091C46" w:rsidRPr="00091C46">
        <w:rPr>
          <w:rFonts w:ascii="Consolas" w:hAnsi="Consolas" w:cs="Times New Roman"/>
          <w:sz w:val="20"/>
          <w:szCs w:val="20"/>
          <w:lang w:val="en-US"/>
        </w:rPr>
        <w:t xml:space="preserve"> Then</w:t>
      </w:r>
    </w:p>
    <w:p w14:paraId="7B30E740" w14:textId="77777777" w:rsidR="00091C46" w:rsidRPr="001D53E4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Begin</w:t>
      </w:r>
    </w:p>
    <w:p w14:paraId="1E246B3A" w14:textId="2CAE0E95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</w:rPr>
      </w:pPr>
      <w:r w:rsidRPr="001D53E4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r w:rsidRPr="00091C46">
        <w:rPr>
          <w:rFonts w:ascii="Consolas" w:hAnsi="Consolas" w:cs="Times New Roman"/>
          <w:sz w:val="20"/>
          <w:szCs w:val="20"/>
        </w:rPr>
        <w:t xml:space="preserve">// Случай 2: Карта не раскрыта </w:t>
      </w:r>
      <w:r w:rsidR="00CD7789">
        <w:rPr>
          <w:rFonts w:ascii="Consolas" w:hAnsi="Consolas" w:cs="Times New Roman"/>
          <w:sz w:val="20"/>
          <w:szCs w:val="20"/>
        </w:rPr>
        <w:t>или</w:t>
      </w:r>
      <w:r w:rsidRPr="00091C46">
        <w:rPr>
          <w:rFonts w:ascii="Consolas" w:hAnsi="Consolas" w:cs="Times New Roman"/>
          <w:sz w:val="20"/>
          <w:szCs w:val="20"/>
        </w:rPr>
        <w:t xml:space="preserve"> текст пуст, анимация не активна</w:t>
      </w:r>
    </w:p>
    <w:p w14:paraId="763255FA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FTargetIndex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=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GetCategoryIndex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FCurrentCategory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041943B9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PrepareBitmaps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;</w:t>
      </w:r>
    </w:p>
    <w:p w14:paraId="5847B2E6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StartAnimation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CARD_BACK_INDEX);</w:t>
      </w:r>
    </w:p>
    <w:p w14:paraId="51A6FF37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ProfLabel.Caption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= '';</w:t>
      </w:r>
    </w:p>
    <w:p w14:paraId="0E99BCC5" w14:textId="77777777" w:rsidR="00091C46" w:rsidRPr="001D53E4" w:rsidRDefault="00091C46" w:rsidP="00091C46">
      <w:pPr>
        <w:jc w:val="both"/>
        <w:rPr>
          <w:rFonts w:ascii="Consolas" w:hAnsi="Consolas" w:cs="Times New Roman"/>
          <w:sz w:val="20"/>
          <w:szCs w:val="20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End</w:t>
      </w:r>
    </w:p>
    <w:p w14:paraId="3746846E" w14:textId="315CF3D9" w:rsidR="00091C46" w:rsidRPr="00091C46" w:rsidRDefault="00091C46" w:rsidP="00C929B0">
      <w:pPr>
        <w:jc w:val="both"/>
        <w:rPr>
          <w:rFonts w:ascii="Consolas" w:hAnsi="Consolas" w:cs="Times New Roman"/>
          <w:sz w:val="20"/>
          <w:szCs w:val="20"/>
        </w:rPr>
      </w:pPr>
      <w:r w:rsidRPr="001D53E4">
        <w:rPr>
          <w:rFonts w:ascii="Consolas" w:hAnsi="Consolas" w:cs="Times New Roman"/>
          <w:sz w:val="20"/>
          <w:szCs w:val="20"/>
        </w:rPr>
        <w:t xml:space="preserve">    </w:t>
      </w:r>
      <w:r w:rsidRPr="00091C46">
        <w:rPr>
          <w:rFonts w:ascii="Consolas" w:hAnsi="Consolas" w:cs="Times New Roman"/>
          <w:sz w:val="20"/>
          <w:szCs w:val="20"/>
          <w:lang w:val="en-US"/>
        </w:rPr>
        <w:t>Else</w:t>
      </w:r>
      <w:r w:rsidRPr="001D53E4">
        <w:rPr>
          <w:rFonts w:ascii="Consolas" w:hAnsi="Consolas" w:cs="Times New Roman"/>
          <w:sz w:val="20"/>
          <w:szCs w:val="20"/>
        </w:rPr>
        <w:t xml:space="preserve"> </w:t>
      </w:r>
    </w:p>
    <w:p w14:paraId="275352B8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</w:rPr>
      </w:pPr>
      <w:r w:rsidRPr="00091C46">
        <w:rPr>
          <w:rFonts w:ascii="Consolas" w:hAnsi="Consolas" w:cs="Times New Roman"/>
          <w:sz w:val="20"/>
          <w:szCs w:val="20"/>
        </w:rPr>
        <w:t xml:space="preserve">    </w:t>
      </w:r>
      <w:r w:rsidRPr="00091C46">
        <w:rPr>
          <w:rFonts w:ascii="Consolas" w:hAnsi="Consolas" w:cs="Times New Roman"/>
          <w:sz w:val="20"/>
          <w:szCs w:val="20"/>
          <w:lang w:val="en-US"/>
        </w:rPr>
        <w:t>Begin</w:t>
      </w:r>
    </w:p>
    <w:p w14:paraId="42992B38" w14:textId="44DDE79A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</w:rPr>
      </w:pPr>
      <w:r w:rsidRPr="00091C46">
        <w:rPr>
          <w:rFonts w:ascii="Consolas" w:hAnsi="Consolas" w:cs="Times New Roman"/>
          <w:sz w:val="20"/>
          <w:szCs w:val="20"/>
        </w:rPr>
        <w:t xml:space="preserve">        // Стандартный случай: Показ карт</w:t>
      </w:r>
      <w:r w:rsidR="00B116D2">
        <w:rPr>
          <w:rFonts w:ascii="Consolas" w:hAnsi="Consolas" w:cs="Times New Roman"/>
          <w:sz w:val="20"/>
          <w:szCs w:val="20"/>
        </w:rPr>
        <w:t>ы</w:t>
      </w:r>
      <w:r w:rsidRPr="00091C46">
        <w:rPr>
          <w:rFonts w:ascii="Consolas" w:hAnsi="Consolas" w:cs="Times New Roman"/>
          <w:sz w:val="20"/>
          <w:szCs w:val="20"/>
        </w:rPr>
        <w:t xml:space="preserve"> с соответствующей анимацией и текстом</w:t>
      </w:r>
    </w:p>
    <w:p w14:paraId="091BDD09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StartAnimation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GetCategoryIndex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FCurrentCategory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));</w:t>
      </w:r>
    </w:p>
    <w:p w14:paraId="0CFB6602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ProfLabel.Caption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=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FPlayersCards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[</w:t>
      </w:r>
      <w:proofErr w:type="spellStart"/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PlayerIndex</w:t>
      </w:r>
      <w:proofErr w:type="spellEnd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].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CardText</w:t>
      </w:r>
      <w:proofErr w:type="spellEnd"/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[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FCurrentCategory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];</w:t>
      </w:r>
    </w:p>
    <w:p w14:paraId="76BBB7B3" w14:textId="7EE4FA22" w:rsidR="00091C46" w:rsidRPr="009405F3" w:rsidRDefault="00091C46" w:rsidP="00C929B0">
      <w:pPr>
        <w:jc w:val="both"/>
        <w:rPr>
          <w:rFonts w:ascii="Consolas" w:hAnsi="Consolas" w:cs="Times New Roman"/>
          <w:sz w:val="20"/>
          <w:szCs w:val="20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End</w:t>
      </w:r>
      <w:r w:rsidRPr="009405F3">
        <w:rPr>
          <w:rFonts w:ascii="Consolas" w:hAnsi="Consolas" w:cs="Times New Roman"/>
          <w:sz w:val="20"/>
          <w:szCs w:val="20"/>
        </w:rPr>
        <w:t>;</w:t>
      </w:r>
    </w:p>
    <w:p w14:paraId="5CC4B30A" w14:textId="1A835187" w:rsidR="00ED3FDD" w:rsidRDefault="00091C46" w:rsidP="00091C46">
      <w:pPr>
        <w:jc w:val="both"/>
        <w:rPr>
          <w:rFonts w:ascii="Consolas" w:hAnsi="Consolas" w:cs="Times New Roman"/>
          <w:sz w:val="20"/>
          <w:szCs w:val="20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>End</w:t>
      </w:r>
      <w:r w:rsidRPr="001D53E4">
        <w:rPr>
          <w:rFonts w:ascii="Consolas" w:hAnsi="Consolas" w:cs="Times New Roman"/>
          <w:sz w:val="20"/>
          <w:szCs w:val="20"/>
        </w:rPr>
        <w:t>;</w:t>
      </w:r>
    </w:p>
    <w:p w14:paraId="6103B6AD" w14:textId="77777777" w:rsidR="00C929B0" w:rsidRPr="00C929B0" w:rsidRDefault="00C929B0" w:rsidP="00091C4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115777B" w14:textId="7C4BE261" w:rsidR="00ED3FDD" w:rsidRDefault="00ED3FDD" w:rsidP="00ED3FDD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ольшинство проблем возникло при работе с </w:t>
      </w:r>
      <w:proofErr w:type="spellStart"/>
      <w:r w:rsidR="008B38CE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472AF2">
        <w:rPr>
          <w:rFonts w:ascii="Times New Roman" w:hAnsi="Times New Roman" w:cs="Times New Roman"/>
          <w:sz w:val="28"/>
          <w:szCs w:val="28"/>
          <w:lang w:val="en-US"/>
        </w:rPr>
        <w:t>VirtualImageList</w:t>
      </w:r>
      <w:proofErr w:type="spellEnd"/>
      <w:r>
        <w:rPr>
          <w:rFonts w:ascii="Times New Roman" w:hAnsi="Times New Roman" w:cs="Times New Roman"/>
          <w:sz w:val="28"/>
          <w:szCs w:val="28"/>
        </w:rPr>
        <w:t>, на стадии тестирования все проблемы были исправлены.</w:t>
      </w:r>
    </w:p>
    <w:p w14:paraId="675D004B" w14:textId="1797A2B3" w:rsidR="00CC1B13" w:rsidRPr="001D53E4" w:rsidRDefault="00ED3FDD" w:rsidP="00C341BC"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B6C6194" w14:textId="621572D9" w:rsidR="006F7BEB" w:rsidRDefault="00247D8D" w:rsidP="00ED1196">
      <w:pPr>
        <w:pStyle w:val="1"/>
        <w:numPr>
          <w:ilvl w:val="0"/>
          <w:numId w:val="1"/>
        </w:numPr>
        <w:tabs>
          <w:tab w:val="left" w:pos="1029"/>
        </w:tabs>
        <w:ind w:left="709" w:firstLine="0"/>
        <w:jc w:val="both"/>
      </w:pPr>
      <w:bookmarkStart w:id="21" w:name="_Toc134529297"/>
      <w:r>
        <w:rPr>
          <w:rFonts w:eastAsia="Calibri"/>
        </w:rPr>
        <w:lastRenderedPageBreak/>
        <w:t>РУКОВОДСТВО ПОЛЬЗОВАТЕЛЯ</w:t>
      </w:r>
      <w:bookmarkEnd w:id="21"/>
    </w:p>
    <w:p w14:paraId="3F16AA7F" w14:textId="696F509A" w:rsidR="00247D8D" w:rsidRDefault="00247D8D" w:rsidP="00247D8D">
      <w:pPr>
        <w:jc w:val="both"/>
        <w:rPr>
          <w:rFonts w:ascii="Times New Roman" w:eastAsia="Calibri" w:hAnsi="Times New Roman" w:cs="Times New Roman"/>
          <w:sz w:val="28"/>
          <w:szCs w:val="28"/>
        </w:rPr>
      </w:pPr>
      <w:bookmarkStart w:id="22" w:name="_bookmark14"/>
      <w:bookmarkEnd w:id="22"/>
    </w:p>
    <w:p w14:paraId="6469E35C" w14:textId="12C80338" w:rsidR="00963EBF" w:rsidRPr="00403D4D" w:rsidRDefault="00FE26C1" w:rsidP="00ED1196">
      <w:pPr>
        <w:pStyle w:val="2"/>
        <w:numPr>
          <w:ilvl w:val="1"/>
          <w:numId w:val="1"/>
        </w:numPr>
        <w:ind w:left="0" w:firstLine="709"/>
        <w:rPr>
          <w:b/>
          <w:bCs/>
        </w:rPr>
      </w:pPr>
      <w:r>
        <w:t xml:space="preserve"> </w:t>
      </w:r>
      <w:bookmarkStart w:id="23" w:name="_Toc134529298"/>
      <w:r w:rsidR="00963EBF" w:rsidRPr="00403D4D">
        <w:rPr>
          <w:b/>
          <w:bCs/>
        </w:rPr>
        <w:t>Интерфейс программного средства</w:t>
      </w:r>
      <w:bookmarkEnd w:id="23"/>
    </w:p>
    <w:p w14:paraId="188942C9" w14:textId="77777777" w:rsidR="00963EBF" w:rsidRDefault="00963EBF" w:rsidP="00247D8D">
      <w:pPr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39798CF" w14:textId="787B03D6" w:rsidR="00247D8D" w:rsidRDefault="00247D8D" w:rsidP="00333E71">
      <w:pPr>
        <w:ind w:left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b/>
          <w:bCs/>
          <w:sz w:val="28"/>
          <w:szCs w:val="28"/>
        </w:rPr>
        <w:t>5.1.1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45745C">
        <w:rPr>
          <w:rFonts w:ascii="Times New Roman" w:eastAsia="Calibri" w:hAnsi="Times New Roman" w:cs="Times New Roman"/>
          <w:sz w:val="28"/>
          <w:szCs w:val="28"/>
        </w:rPr>
        <w:t>Начально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окно</w:t>
      </w:r>
    </w:p>
    <w:p w14:paraId="2014DB82" w14:textId="305EC7D5" w:rsidR="005279BF" w:rsidRDefault="0045745C" w:rsidP="00247D8D">
      <w:pPr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ачальное</w:t>
      </w:r>
      <w:r w:rsidR="00247D8D">
        <w:rPr>
          <w:rFonts w:ascii="Times New Roman" w:eastAsia="Calibri" w:hAnsi="Times New Roman" w:cs="Times New Roman"/>
          <w:sz w:val="28"/>
          <w:szCs w:val="28"/>
        </w:rPr>
        <w:t xml:space="preserve"> окно </w:t>
      </w:r>
      <w:r w:rsidR="005279BF">
        <w:rPr>
          <w:rFonts w:ascii="Times New Roman" w:eastAsia="Calibri" w:hAnsi="Times New Roman" w:cs="Times New Roman"/>
          <w:sz w:val="28"/>
          <w:szCs w:val="28"/>
        </w:rPr>
        <w:t xml:space="preserve">программы, изображенное на рисунке 5.1, содержит следующие </w:t>
      </w:r>
      <w:r w:rsidR="00040E67">
        <w:rPr>
          <w:rFonts w:ascii="Times New Roman" w:eastAsia="Calibri" w:hAnsi="Times New Roman" w:cs="Times New Roman"/>
          <w:sz w:val="28"/>
          <w:szCs w:val="28"/>
        </w:rPr>
        <w:t>кнопки</w:t>
      </w:r>
      <w:r w:rsidR="005279BF" w:rsidRPr="005279BF">
        <w:rPr>
          <w:rFonts w:ascii="Times New Roman" w:eastAsia="Calibri" w:hAnsi="Times New Roman" w:cs="Times New Roman"/>
          <w:sz w:val="28"/>
          <w:szCs w:val="28"/>
        </w:rPr>
        <w:t>:</w:t>
      </w:r>
    </w:p>
    <w:p w14:paraId="623B02C7" w14:textId="69ABC682" w:rsidR="005279BF" w:rsidRPr="00010B30" w:rsidRDefault="008C2CB1" w:rsidP="00ED1196">
      <w:pPr>
        <w:pStyle w:val="a4"/>
        <w:numPr>
          <w:ilvl w:val="0"/>
          <w:numId w:val="2"/>
        </w:numPr>
        <w:ind w:left="919" w:hanging="210"/>
        <w:jc w:val="both"/>
        <w:rPr>
          <w:sz w:val="28"/>
          <w:lang w:val="en-US"/>
        </w:rPr>
      </w:pPr>
      <w:r>
        <w:rPr>
          <w:sz w:val="28"/>
          <w:lang w:val="en-US"/>
        </w:rPr>
        <w:t>“</w:t>
      </w:r>
      <w:r>
        <w:rPr>
          <w:sz w:val="28"/>
        </w:rPr>
        <w:t>Новая игра</w:t>
      </w:r>
      <w:r>
        <w:rPr>
          <w:sz w:val="28"/>
          <w:lang w:val="en-US"/>
        </w:rPr>
        <w:t>”</w:t>
      </w:r>
      <w:r w:rsidR="005279BF" w:rsidRPr="00010B30">
        <w:rPr>
          <w:sz w:val="28"/>
          <w:lang w:val="en-US"/>
        </w:rPr>
        <w:t>;</w:t>
      </w:r>
    </w:p>
    <w:p w14:paraId="0CE6696F" w14:textId="23AF89A8" w:rsidR="005279BF" w:rsidRPr="00010B30" w:rsidRDefault="008C2CB1" w:rsidP="00ED1196">
      <w:pPr>
        <w:pStyle w:val="a4"/>
        <w:numPr>
          <w:ilvl w:val="0"/>
          <w:numId w:val="2"/>
        </w:numPr>
        <w:ind w:left="919" w:hanging="210"/>
        <w:jc w:val="both"/>
        <w:rPr>
          <w:sz w:val="28"/>
        </w:rPr>
      </w:pPr>
      <w:r>
        <w:rPr>
          <w:sz w:val="28"/>
          <w:lang w:val="en-US"/>
        </w:rPr>
        <w:t>“</w:t>
      </w:r>
      <w:r>
        <w:rPr>
          <w:sz w:val="28"/>
        </w:rPr>
        <w:t>Подключиться</w:t>
      </w:r>
      <w:r>
        <w:rPr>
          <w:sz w:val="28"/>
          <w:lang w:val="en-US"/>
        </w:rPr>
        <w:t>”</w:t>
      </w:r>
      <w:r w:rsidR="005279BF" w:rsidRPr="00010B30">
        <w:rPr>
          <w:sz w:val="28"/>
        </w:rPr>
        <w:t>;</w:t>
      </w:r>
    </w:p>
    <w:p w14:paraId="1BA9FF1F" w14:textId="5CA0C093" w:rsidR="005279BF" w:rsidRDefault="008C2CB1" w:rsidP="00ED1196">
      <w:pPr>
        <w:pStyle w:val="a4"/>
        <w:numPr>
          <w:ilvl w:val="0"/>
          <w:numId w:val="2"/>
        </w:numPr>
        <w:ind w:left="919" w:hanging="210"/>
        <w:jc w:val="both"/>
        <w:rPr>
          <w:sz w:val="28"/>
        </w:rPr>
      </w:pPr>
      <w:r>
        <w:rPr>
          <w:sz w:val="28"/>
          <w:lang w:val="en-US"/>
        </w:rPr>
        <w:t>“</w:t>
      </w:r>
      <w:r>
        <w:rPr>
          <w:sz w:val="28"/>
        </w:rPr>
        <w:t>Правила</w:t>
      </w:r>
      <w:r>
        <w:rPr>
          <w:sz w:val="28"/>
          <w:lang w:val="en-US"/>
        </w:rPr>
        <w:t>”</w:t>
      </w:r>
      <w:r w:rsidR="005279BF" w:rsidRPr="005279BF">
        <w:rPr>
          <w:sz w:val="28"/>
        </w:rPr>
        <w:t>;</w:t>
      </w:r>
    </w:p>
    <w:p w14:paraId="2C4B4822" w14:textId="11983769" w:rsidR="005279BF" w:rsidRDefault="008C2CB1" w:rsidP="00ED1196">
      <w:pPr>
        <w:pStyle w:val="a4"/>
        <w:numPr>
          <w:ilvl w:val="0"/>
          <w:numId w:val="2"/>
        </w:numPr>
        <w:ind w:left="919" w:hanging="210"/>
        <w:jc w:val="both"/>
        <w:rPr>
          <w:sz w:val="28"/>
        </w:rPr>
      </w:pPr>
      <w:r>
        <w:rPr>
          <w:sz w:val="28"/>
          <w:lang w:val="en-US"/>
        </w:rPr>
        <w:t>“</w:t>
      </w:r>
      <w:r>
        <w:rPr>
          <w:sz w:val="28"/>
        </w:rPr>
        <w:t>Выход</w:t>
      </w:r>
      <w:r>
        <w:rPr>
          <w:sz w:val="28"/>
          <w:lang w:val="en-US"/>
        </w:rPr>
        <w:t>”</w:t>
      </w:r>
      <w:r w:rsidR="005279BF">
        <w:rPr>
          <w:sz w:val="28"/>
        </w:rPr>
        <w:t>.</w:t>
      </w:r>
    </w:p>
    <w:p w14:paraId="326B0A78" w14:textId="77777777" w:rsidR="00E965DE" w:rsidRPr="00010B30" w:rsidRDefault="00E965DE" w:rsidP="00E965DE">
      <w:pPr>
        <w:pStyle w:val="a4"/>
        <w:ind w:left="919" w:firstLine="0"/>
        <w:jc w:val="both"/>
        <w:rPr>
          <w:sz w:val="28"/>
        </w:rPr>
      </w:pPr>
    </w:p>
    <w:p w14:paraId="47855C84" w14:textId="7D7EC3DF" w:rsidR="005279BF" w:rsidRDefault="00E965DE" w:rsidP="00E965DE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E965DE"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 wp14:anchorId="032D4B0F" wp14:editId="2F917531">
            <wp:extent cx="4455042" cy="3657629"/>
            <wp:effectExtent l="0" t="0" r="3175" b="0"/>
            <wp:docPr id="145691583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6915835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469553" cy="3669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7FD9A" w14:textId="77777777" w:rsidR="00E965DE" w:rsidRDefault="00E965DE" w:rsidP="00E965DE">
      <w:pPr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200E8D13" w14:textId="6F478B60" w:rsidR="00247D8D" w:rsidRPr="002156DA" w:rsidRDefault="005279BF" w:rsidP="002156DA">
      <w:pPr>
        <w:jc w:val="center"/>
        <w:rPr>
          <w:rFonts w:ascii="Times New Roman" w:hAnsi="Times New Roman" w:cs="Times New Roman"/>
          <w:sz w:val="28"/>
          <w:szCs w:val="28"/>
        </w:rPr>
      </w:pPr>
      <w:r w:rsidRPr="002156DA">
        <w:rPr>
          <w:rFonts w:ascii="Times New Roman" w:hAnsi="Times New Roman" w:cs="Times New Roman"/>
          <w:sz w:val="28"/>
          <w:szCs w:val="28"/>
        </w:rPr>
        <w:t>Рисунок</w:t>
      </w:r>
      <w:r w:rsidRPr="002156DA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2156DA">
        <w:rPr>
          <w:rFonts w:ascii="Times New Roman" w:hAnsi="Times New Roman" w:cs="Times New Roman"/>
          <w:sz w:val="28"/>
          <w:szCs w:val="28"/>
        </w:rPr>
        <w:t>5.1</w:t>
      </w:r>
      <w:r w:rsidRPr="002156DA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2156DA">
        <w:rPr>
          <w:rFonts w:ascii="Times New Roman" w:hAnsi="Times New Roman" w:cs="Times New Roman"/>
          <w:sz w:val="28"/>
          <w:szCs w:val="28"/>
        </w:rPr>
        <w:t>–</w:t>
      </w:r>
      <w:r w:rsidRPr="002156DA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2156DA">
        <w:rPr>
          <w:rFonts w:ascii="Times New Roman" w:hAnsi="Times New Roman" w:cs="Times New Roman"/>
          <w:sz w:val="28"/>
          <w:szCs w:val="28"/>
        </w:rPr>
        <w:t xml:space="preserve">Внешний вид </w:t>
      </w:r>
      <w:r w:rsidR="00A85DB3">
        <w:rPr>
          <w:rFonts w:ascii="Times New Roman" w:hAnsi="Times New Roman" w:cs="Times New Roman"/>
          <w:sz w:val="28"/>
          <w:szCs w:val="28"/>
        </w:rPr>
        <w:t>начального</w:t>
      </w:r>
      <w:r w:rsidR="00C659EB">
        <w:rPr>
          <w:rFonts w:ascii="Times New Roman" w:hAnsi="Times New Roman" w:cs="Times New Roman"/>
          <w:sz w:val="28"/>
          <w:szCs w:val="28"/>
        </w:rPr>
        <w:t xml:space="preserve"> окна</w:t>
      </w:r>
    </w:p>
    <w:p w14:paraId="3E041BF8" w14:textId="77777777" w:rsidR="005279BF" w:rsidRPr="005279BF" w:rsidRDefault="005279BF" w:rsidP="005279BF"/>
    <w:p w14:paraId="6946CF57" w14:textId="08CE448D" w:rsidR="00247D8D" w:rsidRPr="00B84A73" w:rsidRDefault="00BA35FE" w:rsidP="00ED1196">
      <w:pPr>
        <w:pStyle w:val="a4"/>
        <w:numPr>
          <w:ilvl w:val="2"/>
          <w:numId w:val="7"/>
        </w:numPr>
        <w:jc w:val="both"/>
        <w:rPr>
          <w:rFonts w:eastAsia="Calibri"/>
          <w:noProof/>
          <w:sz w:val="28"/>
          <w:szCs w:val="28"/>
        </w:rPr>
      </w:pPr>
      <w:bookmarkStart w:id="24" w:name="_Hlk134400730"/>
      <w:r w:rsidRPr="00B84A73">
        <w:rPr>
          <w:rFonts w:eastAsia="Calibri"/>
          <w:noProof/>
          <w:sz w:val="28"/>
          <w:szCs w:val="28"/>
        </w:rPr>
        <w:t>Окн</w:t>
      </w:r>
      <w:r w:rsidR="00B1456D" w:rsidRPr="00B84A73">
        <w:rPr>
          <w:rFonts w:eastAsia="Calibri"/>
          <w:noProof/>
          <w:sz w:val="28"/>
          <w:szCs w:val="28"/>
        </w:rPr>
        <w:t>а</w:t>
      </w:r>
      <w:r w:rsidRPr="00B84A73">
        <w:rPr>
          <w:rFonts w:eastAsia="Calibri"/>
          <w:noProof/>
          <w:sz w:val="28"/>
          <w:szCs w:val="28"/>
        </w:rPr>
        <w:t xml:space="preserve"> </w:t>
      </w:r>
      <w:r w:rsidR="00B1456D" w:rsidRPr="00B84A73">
        <w:rPr>
          <w:rFonts w:eastAsia="Calibri"/>
          <w:noProof/>
          <w:sz w:val="28"/>
          <w:szCs w:val="28"/>
        </w:rPr>
        <w:t xml:space="preserve">подготовки к </w:t>
      </w:r>
      <w:r w:rsidR="006F15FC" w:rsidRPr="00B84A73">
        <w:rPr>
          <w:rFonts w:eastAsia="Calibri"/>
          <w:noProof/>
          <w:sz w:val="28"/>
          <w:szCs w:val="28"/>
        </w:rPr>
        <w:t>игровой сессии</w:t>
      </w:r>
      <w:r w:rsidR="005279BF" w:rsidRPr="00B84A73">
        <w:rPr>
          <w:rFonts w:eastAsia="Calibri"/>
          <w:noProof/>
          <w:sz w:val="28"/>
          <w:szCs w:val="28"/>
        </w:rPr>
        <w:t xml:space="preserve"> </w:t>
      </w:r>
    </w:p>
    <w:bookmarkEnd w:id="24"/>
    <w:p w14:paraId="6508373C" w14:textId="2BF88E5B" w:rsidR="00225B6F" w:rsidRDefault="00225B6F" w:rsidP="00225B6F">
      <w:pPr>
        <w:ind w:firstLine="709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225B6F">
        <w:rPr>
          <w:rFonts w:ascii="Times New Roman" w:eastAsia="Calibri" w:hAnsi="Times New Roman" w:cs="Times New Roman"/>
          <w:noProof/>
          <w:sz w:val="28"/>
          <w:szCs w:val="28"/>
        </w:rPr>
        <w:t xml:space="preserve">При </w:t>
      </w:r>
      <w:r w:rsidR="00BA35FE">
        <w:rPr>
          <w:rFonts w:ascii="Times New Roman" w:eastAsia="Calibri" w:hAnsi="Times New Roman" w:cs="Times New Roman"/>
          <w:noProof/>
          <w:sz w:val="28"/>
          <w:szCs w:val="28"/>
        </w:rPr>
        <w:t xml:space="preserve">нажатии на кнопку </w:t>
      </w:r>
      <w:r w:rsidR="00B84A73" w:rsidRPr="00B84A73">
        <w:rPr>
          <w:rFonts w:ascii="Times New Roman" w:eastAsia="Calibri" w:hAnsi="Times New Roman" w:cs="Times New Roman"/>
          <w:noProof/>
          <w:sz w:val="28"/>
          <w:szCs w:val="28"/>
        </w:rPr>
        <w:t>“</w:t>
      </w:r>
      <w:r w:rsidR="00B84A73">
        <w:rPr>
          <w:rFonts w:ascii="Times New Roman" w:eastAsia="Calibri" w:hAnsi="Times New Roman" w:cs="Times New Roman"/>
          <w:noProof/>
          <w:sz w:val="28"/>
          <w:szCs w:val="28"/>
        </w:rPr>
        <w:t>Новая игра</w:t>
      </w:r>
      <w:r w:rsidR="00B84A73" w:rsidRPr="00B84A73">
        <w:rPr>
          <w:rFonts w:ascii="Times New Roman" w:eastAsia="Calibri" w:hAnsi="Times New Roman" w:cs="Times New Roman"/>
          <w:noProof/>
          <w:sz w:val="28"/>
          <w:szCs w:val="28"/>
        </w:rPr>
        <w:t>”</w:t>
      </w:r>
      <w:r w:rsidR="00BA35FE" w:rsidRPr="00BA35FE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BA35FE">
        <w:rPr>
          <w:rFonts w:ascii="Times New Roman" w:eastAsia="Calibri" w:hAnsi="Times New Roman" w:cs="Times New Roman"/>
          <w:noProof/>
          <w:sz w:val="28"/>
          <w:szCs w:val="28"/>
        </w:rPr>
        <w:t xml:space="preserve"> пользователю предоставляется окно </w:t>
      </w:r>
      <w:r w:rsidR="000808B1">
        <w:rPr>
          <w:rFonts w:ascii="Times New Roman" w:eastAsia="Calibri" w:hAnsi="Times New Roman" w:cs="Times New Roman"/>
          <w:noProof/>
          <w:sz w:val="28"/>
          <w:szCs w:val="28"/>
        </w:rPr>
        <w:t>выбора количества игроков</w:t>
      </w:r>
      <w:r w:rsidRPr="00225B6F">
        <w:rPr>
          <w:rFonts w:ascii="Times New Roman" w:eastAsia="Calibri" w:hAnsi="Times New Roman" w:cs="Times New Roman"/>
          <w:noProof/>
          <w:sz w:val="28"/>
          <w:szCs w:val="28"/>
        </w:rPr>
        <w:t>.</w:t>
      </w:r>
      <w:r w:rsidR="007E7516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7E7516" w:rsidRPr="00225B6F">
        <w:rPr>
          <w:rFonts w:ascii="Times New Roman" w:eastAsia="Calibri" w:hAnsi="Times New Roman" w:cs="Times New Roman"/>
          <w:noProof/>
          <w:sz w:val="28"/>
          <w:szCs w:val="28"/>
        </w:rPr>
        <w:t xml:space="preserve">При </w:t>
      </w:r>
      <w:r w:rsidR="007E7516">
        <w:rPr>
          <w:rFonts w:ascii="Times New Roman" w:eastAsia="Calibri" w:hAnsi="Times New Roman" w:cs="Times New Roman"/>
          <w:noProof/>
          <w:sz w:val="28"/>
          <w:szCs w:val="28"/>
        </w:rPr>
        <w:t xml:space="preserve">нажатии на кнопку </w:t>
      </w:r>
      <w:r w:rsidR="007E7516" w:rsidRPr="00B84A73">
        <w:rPr>
          <w:rFonts w:ascii="Times New Roman" w:eastAsia="Calibri" w:hAnsi="Times New Roman" w:cs="Times New Roman"/>
          <w:noProof/>
          <w:sz w:val="28"/>
          <w:szCs w:val="28"/>
        </w:rPr>
        <w:t>“</w:t>
      </w:r>
      <w:r w:rsidR="00E94DDE">
        <w:rPr>
          <w:rFonts w:ascii="Times New Roman" w:eastAsia="Calibri" w:hAnsi="Times New Roman" w:cs="Times New Roman"/>
          <w:noProof/>
          <w:sz w:val="28"/>
          <w:szCs w:val="28"/>
        </w:rPr>
        <w:t>Далее</w:t>
      </w:r>
      <w:r w:rsidR="007E7516" w:rsidRPr="00B84A73">
        <w:rPr>
          <w:rFonts w:ascii="Times New Roman" w:eastAsia="Calibri" w:hAnsi="Times New Roman" w:cs="Times New Roman"/>
          <w:noProof/>
          <w:sz w:val="28"/>
          <w:szCs w:val="28"/>
        </w:rPr>
        <w:t>”</w:t>
      </w:r>
      <w:r w:rsidR="007E7516" w:rsidRPr="00BA35FE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7E7516">
        <w:rPr>
          <w:rFonts w:ascii="Times New Roman" w:eastAsia="Calibri" w:hAnsi="Times New Roman" w:cs="Times New Roman"/>
          <w:noProof/>
          <w:sz w:val="28"/>
          <w:szCs w:val="28"/>
        </w:rPr>
        <w:t xml:space="preserve"> пользователю предоставляется окно выбора </w:t>
      </w:r>
      <w:r w:rsidR="00E94DDE">
        <w:rPr>
          <w:rFonts w:ascii="Times New Roman" w:eastAsia="Calibri" w:hAnsi="Times New Roman" w:cs="Times New Roman"/>
          <w:noProof/>
          <w:sz w:val="28"/>
          <w:szCs w:val="28"/>
        </w:rPr>
        <w:t>активного игрока</w:t>
      </w:r>
      <w:r w:rsidR="007E7516">
        <w:rPr>
          <w:rFonts w:ascii="Times New Roman" w:eastAsia="Calibri" w:hAnsi="Times New Roman" w:cs="Times New Roman"/>
          <w:noProof/>
          <w:sz w:val="28"/>
          <w:szCs w:val="28"/>
        </w:rPr>
        <w:t>.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BA35FE">
        <w:rPr>
          <w:rFonts w:ascii="Times New Roman" w:eastAsia="Calibri" w:hAnsi="Times New Roman" w:cs="Times New Roman"/>
          <w:noProof/>
          <w:sz w:val="28"/>
          <w:szCs w:val="28"/>
        </w:rPr>
        <w:t>Окн</w:t>
      </w:r>
      <w:r w:rsidR="00E94DDE">
        <w:rPr>
          <w:rFonts w:ascii="Times New Roman" w:eastAsia="Calibri" w:hAnsi="Times New Roman" w:cs="Times New Roman"/>
          <w:noProof/>
          <w:sz w:val="28"/>
          <w:szCs w:val="28"/>
        </w:rPr>
        <w:t>а</w:t>
      </w:r>
      <w:r w:rsidR="00BA35FE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E94DDE">
        <w:rPr>
          <w:rFonts w:ascii="Times New Roman" w:eastAsia="Calibri" w:hAnsi="Times New Roman" w:cs="Times New Roman"/>
          <w:noProof/>
          <w:sz w:val="28"/>
          <w:szCs w:val="28"/>
        </w:rPr>
        <w:t xml:space="preserve">подготовки </w:t>
      </w:r>
      <w:r w:rsidR="00BA35FE">
        <w:rPr>
          <w:rFonts w:ascii="Times New Roman" w:eastAsia="Calibri" w:hAnsi="Times New Roman" w:cs="Times New Roman"/>
          <w:noProof/>
          <w:sz w:val="28"/>
          <w:szCs w:val="28"/>
        </w:rPr>
        <w:t>представлен</w:t>
      </w:r>
      <w:r w:rsidR="005C62FE">
        <w:rPr>
          <w:rFonts w:ascii="Times New Roman" w:eastAsia="Calibri" w:hAnsi="Times New Roman" w:cs="Times New Roman"/>
          <w:noProof/>
          <w:sz w:val="28"/>
          <w:szCs w:val="28"/>
        </w:rPr>
        <w:t xml:space="preserve">ы </w:t>
      </w:r>
      <w:r w:rsidR="00BA35FE">
        <w:rPr>
          <w:rFonts w:ascii="Times New Roman" w:eastAsia="Calibri" w:hAnsi="Times New Roman" w:cs="Times New Roman"/>
          <w:noProof/>
          <w:sz w:val="28"/>
          <w:szCs w:val="28"/>
        </w:rPr>
        <w:t xml:space="preserve">на рисунке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5.2</w:t>
      </w:r>
      <w:r w:rsidR="00243D62">
        <w:rPr>
          <w:rFonts w:ascii="Times New Roman" w:eastAsia="Calibri" w:hAnsi="Times New Roman" w:cs="Times New Roman"/>
          <w:noProof/>
          <w:sz w:val="28"/>
          <w:szCs w:val="28"/>
        </w:rPr>
        <w:t>.</w:t>
      </w:r>
      <w:r w:rsidRPr="007020B6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</w:p>
    <w:p w14:paraId="7607A657" w14:textId="77777777" w:rsidR="00225B6F" w:rsidRDefault="00225B6F" w:rsidP="00225B6F">
      <w:pPr>
        <w:ind w:firstLine="709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7CBA2F9D" w14:textId="77777777" w:rsidR="00225B6F" w:rsidRDefault="00225B6F" w:rsidP="00225B6F">
      <w:pPr>
        <w:ind w:firstLine="709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60CD8DA5" w14:textId="77777777" w:rsidR="00225B6F" w:rsidRDefault="00225B6F" w:rsidP="00225B6F">
      <w:pPr>
        <w:ind w:firstLine="709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01E07DAB" w14:textId="77777777" w:rsidR="00225B6F" w:rsidRDefault="00225B6F" w:rsidP="00225B6F">
      <w:pPr>
        <w:ind w:firstLine="709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1FB97919" w14:textId="77777777" w:rsidR="00225B6F" w:rsidRDefault="00225B6F" w:rsidP="00225B6F">
      <w:pPr>
        <w:ind w:firstLine="709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7F756530" w14:textId="77777777" w:rsidR="00225B6F" w:rsidRDefault="00225B6F" w:rsidP="00225B6F">
      <w:pPr>
        <w:ind w:firstLine="709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077C21FD" w14:textId="34145285" w:rsidR="00225B6F" w:rsidRDefault="00480DF2" w:rsidP="00480DF2">
      <w:pPr>
        <w:rPr>
          <w:rFonts w:ascii="Times New Roman" w:eastAsia="Calibri" w:hAnsi="Times New Roman" w:cs="Times New Roman"/>
          <w:noProof/>
          <w:sz w:val="28"/>
          <w:szCs w:val="28"/>
        </w:rPr>
      </w:pPr>
      <w:r w:rsidRPr="00480DF2">
        <w:rPr>
          <w:rFonts w:ascii="Times New Roman" w:eastAsia="Calibri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97D2563" wp14:editId="2F3D312C">
            <wp:extent cx="2905946" cy="2390775"/>
            <wp:effectExtent l="0" t="0" r="8890" b="0"/>
            <wp:docPr id="17377435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7743579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56524" cy="2432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80DF2">
        <w:rPr>
          <w:noProof/>
        </w:rPr>
        <w:t xml:space="preserve"> </w:t>
      </w:r>
      <w:r w:rsidR="005F3557" w:rsidRPr="00480DF2"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 wp14:anchorId="0AAE84AC" wp14:editId="4F48B94D">
            <wp:extent cx="2924175" cy="2407023"/>
            <wp:effectExtent l="0" t="0" r="0" b="0"/>
            <wp:docPr id="205499362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4993624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946569" cy="2425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E6B22" w14:textId="77777777" w:rsidR="00480DF2" w:rsidRDefault="00480DF2" w:rsidP="00480DF2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403098D0" w14:textId="72181E9B" w:rsidR="00225B6F" w:rsidRPr="002156DA" w:rsidRDefault="00225B6F" w:rsidP="002156DA">
      <w:pPr>
        <w:jc w:val="center"/>
        <w:rPr>
          <w:rFonts w:ascii="Times New Roman" w:hAnsi="Times New Roman" w:cs="Times New Roman"/>
          <w:sz w:val="28"/>
          <w:szCs w:val="28"/>
        </w:rPr>
      </w:pPr>
      <w:r w:rsidRPr="002156DA">
        <w:rPr>
          <w:rFonts w:ascii="Times New Roman" w:hAnsi="Times New Roman" w:cs="Times New Roman"/>
          <w:sz w:val="28"/>
          <w:szCs w:val="28"/>
        </w:rPr>
        <w:t>Рисунок</w:t>
      </w:r>
      <w:r w:rsidRPr="002156DA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2156DA">
        <w:rPr>
          <w:rFonts w:ascii="Times New Roman" w:hAnsi="Times New Roman" w:cs="Times New Roman"/>
          <w:sz w:val="28"/>
          <w:szCs w:val="28"/>
        </w:rPr>
        <w:t>5.2</w:t>
      </w:r>
      <w:r w:rsidRPr="002156DA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2156DA">
        <w:rPr>
          <w:rFonts w:ascii="Times New Roman" w:hAnsi="Times New Roman" w:cs="Times New Roman"/>
          <w:sz w:val="28"/>
          <w:szCs w:val="28"/>
        </w:rPr>
        <w:t>–</w:t>
      </w:r>
      <w:r w:rsidRPr="002156DA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BA35FE">
        <w:rPr>
          <w:rFonts w:ascii="Times New Roman" w:hAnsi="Times New Roman" w:cs="Times New Roman"/>
          <w:sz w:val="28"/>
          <w:szCs w:val="28"/>
        </w:rPr>
        <w:t>Окн</w:t>
      </w:r>
      <w:r w:rsidR="00F01C17">
        <w:rPr>
          <w:rFonts w:ascii="Times New Roman" w:hAnsi="Times New Roman" w:cs="Times New Roman"/>
          <w:sz w:val="28"/>
          <w:szCs w:val="28"/>
        </w:rPr>
        <w:t>а</w:t>
      </w:r>
      <w:r w:rsidR="00BA35FE">
        <w:rPr>
          <w:rFonts w:ascii="Times New Roman" w:hAnsi="Times New Roman" w:cs="Times New Roman"/>
          <w:sz w:val="28"/>
          <w:szCs w:val="28"/>
        </w:rPr>
        <w:t xml:space="preserve"> </w:t>
      </w:r>
      <w:r w:rsidR="00F01C17">
        <w:rPr>
          <w:rFonts w:ascii="Times New Roman" w:hAnsi="Times New Roman" w:cs="Times New Roman"/>
          <w:sz w:val="28"/>
          <w:szCs w:val="28"/>
        </w:rPr>
        <w:t>подготовки</w:t>
      </w:r>
    </w:p>
    <w:p w14:paraId="169D0724" w14:textId="1CAB4FB6" w:rsidR="00225B6F" w:rsidRDefault="00225B6F" w:rsidP="00225B6F"/>
    <w:p w14:paraId="1B9C8040" w14:textId="6456B6B8" w:rsidR="00FC236D" w:rsidRDefault="00225B6F" w:rsidP="00225B6F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5.1.</w:t>
      </w:r>
      <w:r w:rsidRPr="00FC236D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3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C66531">
        <w:rPr>
          <w:rFonts w:ascii="Times New Roman" w:eastAsia="Calibri" w:hAnsi="Times New Roman" w:cs="Times New Roman"/>
          <w:noProof/>
          <w:sz w:val="28"/>
          <w:szCs w:val="28"/>
        </w:rPr>
        <w:t>Основное окно</w:t>
      </w:r>
    </w:p>
    <w:p w14:paraId="081397C3" w14:textId="31A80BBE" w:rsidR="00225B6F" w:rsidRDefault="00364E3B" w:rsidP="00D525A8">
      <w:pPr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После подготовки пользователю представляется окно основной игры, где изображены карты игроков и </w:t>
      </w:r>
      <w:r w:rsidR="005D235A">
        <w:rPr>
          <w:rFonts w:ascii="Times New Roman" w:hAnsi="Times New Roman" w:cs="Times New Roman"/>
          <w:noProof/>
          <w:sz w:val="28"/>
          <w:szCs w:val="28"/>
        </w:rPr>
        <w:t xml:space="preserve">карта </w:t>
      </w:r>
      <w:r>
        <w:rPr>
          <w:rFonts w:ascii="Times New Roman" w:hAnsi="Times New Roman" w:cs="Times New Roman"/>
          <w:noProof/>
          <w:sz w:val="28"/>
          <w:szCs w:val="28"/>
        </w:rPr>
        <w:t>катастроф</w:t>
      </w:r>
      <w:r w:rsidR="005D235A">
        <w:rPr>
          <w:rFonts w:ascii="Times New Roman" w:hAnsi="Times New Roman" w:cs="Times New Roman"/>
          <w:noProof/>
          <w:sz w:val="28"/>
          <w:szCs w:val="28"/>
        </w:rPr>
        <w:t>ы</w:t>
      </w:r>
      <w:r>
        <w:rPr>
          <w:rFonts w:ascii="Times New Roman" w:hAnsi="Times New Roman" w:cs="Times New Roman"/>
          <w:noProof/>
          <w:sz w:val="28"/>
          <w:szCs w:val="28"/>
        </w:rPr>
        <w:t>.</w:t>
      </w:r>
      <w:r w:rsidR="00C42F5F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4771EA">
        <w:rPr>
          <w:rFonts w:ascii="Times New Roman" w:hAnsi="Times New Roman" w:cs="Times New Roman"/>
          <w:noProof/>
          <w:sz w:val="28"/>
          <w:szCs w:val="28"/>
        </w:rPr>
        <w:t>В данном окне</w:t>
      </w:r>
      <w:r w:rsidR="00C42F5F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8C77BC" w:rsidRPr="008C77BC">
        <w:rPr>
          <w:rFonts w:ascii="Times New Roman" w:hAnsi="Times New Roman" w:cs="Times New Roman"/>
          <w:noProof/>
          <w:sz w:val="28"/>
          <w:szCs w:val="28"/>
        </w:rPr>
        <w:t>осуществляется основной игровой процесс</w:t>
      </w:r>
      <w:r w:rsidR="00C42F5F">
        <w:rPr>
          <w:rFonts w:ascii="Times New Roman" w:hAnsi="Times New Roman" w:cs="Times New Roman"/>
          <w:noProof/>
          <w:sz w:val="28"/>
          <w:szCs w:val="28"/>
        </w:rPr>
        <w:t>, где пользователи раскрывают карты и исключают игроков.</w:t>
      </w:r>
      <w:r w:rsidR="00FC236D" w:rsidRPr="00FC236D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BA35FE">
        <w:rPr>
          <w:rFonts w:ascii="Times New Roman" w:hAnsi="Times New Roman" w:cs="Times New Roman"/>
          <w:noProof/>
          <w:sz w:val="28"/>
          <w:szCs w:val="28"/>
        </w:rPr>
        <w:t xml:space="preserve">Вид </w:t>
      </w:r>
      <w:r w:rsidR="00577CCE">
        <w:rPr>
          <w:rFonts w:ascii="Times New Roman" w:hAnsi="Times New Roman" w:cs="Times New Roman"/>
          <w:noProof/>
          <w:sz w:val="28"/>
          <w:szCs w:val="28"/>
        </w:rPr>
        <w:t>основного</w:t>
      </w:r>
      <w:r w:rsidR="00BA35FE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BB79EB">
        <w:rPr>
          <w:rFonts w:ascii="Times New Roman" w:hAnsi="Times New Roman" w:cs="Times New Roman"/>
          <w:noProof/>
          <w:sz w:val="28"/>
          <w:szCs w:val="28"/>
        </w:rPr>
        <w:t>окна</w:t>
      </w:r>
      <w:r w:rsidR="00D55933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F746A6">
        <w:rPr>
          <w:rFonts w:ascii="Times New Roman" w:hAnsi="Times New Roman" w:cs="Times New Roman"/>
          <w:noProof/>
          <w:sz w:val="28"/>
          <w:szCs w:val="28"/>
        </w:rPr>
        <w:t xml:space="preserve">представлен </w:t>
      </w:r>
      <w:r w:rsidR="00BA35FE">
        <w:rPr>
          <w:rFonts w:ascii="Times New Roman" w:hAnsi="Times New Roman" w:cs="Times New Roman"/>
          <w:noProof/>
          <w:sz w:val="28"/>
          <w:szCs w:val="28"/>
        </w:rPr>
        <w:t>на рисунке</w:t>
      </w:r>
      <w:r w:rsidR="00FC236D" w:rsidRPr="00FC236D">
        <w:rPr>
          <w:rFonts w:ascii="Times New Roman" w:hAnsi="Times New Roman" w:cs="Times New Roman"/>
          <w:noProof/>
          <w:sz w:val="28"/>
          <w:szCs w:val="28"/>
        </w:rPr>
        <w:t xml:space="preserve"> 5.3.</w:t>
      </w:r>
    </w:p>
    <w:p w14:paraId="0484698B" w14:textId="77777777" w:rsidR="00364E3B" w:rsidRDefault="00364E3B" w:rsidP="00D525A8">
      <w:pPr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746BF75C" w14:textId="53BF6AB6" w:rsidR="00BA35FE" w:rsidRDefault="00364E3B" w:rsidP="00364E3B">
      <w:pPr>
        <w:jc w:val="center"/>
        <w:rPr>
          <w:rFonts w:ascii="Times New Roman" w:hAnsi="Times New Roman" w:cs="Times New Roman"/>
          <w:sz w:val="28"/>
          <w:szCs w:val="28"/>
        </w:rPr>
      </w:pPr>
      <w:r w:rsidRPr="00364E3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16DB8CF" wp14:editId="4EAF1A3B">
            <wp:extent cx="4945278" cy="4072270"/>
            <wp:effectExtent l="0" t="0" r="8255" b="4445"/>
            <wp:docPr id="4439792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397920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972992" cy="4095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B6A37B" w14:textId="77777777" w:rsidR="00573ED4" w:rsidRDefault="00573ED4" w:rsidP="002156DA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EB72E5B" w14:textId="2DD5306F" w:rsidR="00243D62" w:rsidRDefault="00FC236D" w:rsidP="00243D62">
      <w:pPr>
        <w:jc w:val="center"/>
        <w:rPr>
          <w:rFonts w:ascii="Times New Roman" w:hAnsi="Times New Roman" w:cs="Times New Roman"/>
          <w:sz w:val="28"/>
          <w:szCs w:val="28"/>
        </w:rPr>
      </w:pPr>
      <w:r w:rsidRPr="002156DA">
        <w:rPr>
          <w:rFonts w:ascii="Times New Roman" w:hAnsi="Times New Roman" w:cs="Times New Roman"/>
          <w:sz w:val="28"/>
          <w:szCs w:val="28"/>
        </w:rPr>
        <w:t>Рисунок</w:t>
      </w:r>
      <w:r w:rsidRPr="002156DA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2156DA">
        <w:rPr>
          <w:rFonts w:ascii="Times New Roman" w:hAnsi="Times New Roman" w:cs="Times New Roman"/>
          <w:sz w:val="28"/>
          <w:szCs w:val="28"/>
        </w:rPr>
        <w:t>5.3</w:t>
      </w:r>
      <w:r w:rsidRPr="002156DA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2156DA">
        <w:rPr>
          <w:rFonts w:ascii="Times New Roman" w:hAnsi="Times New Roman" w:cs="Times New Roman"/>
          <w:sz w:val="28"/>
          <w:szCs w:val="28"/>
        </w:rPr>
        <w:t xml:space="preserve">– </w:t>
      </w:r>
      <w:r w:rsidR="00573ED4">
        <w:rPr>
          <w:rFonts w:ascii="Times New Roman" w:hAnsi="Times New Roman" w:cs="Times New Roman"/>
          <w:sz w:val="28"/>
          <w:szCs w:val="28"/>
        </w:rPr>
        <w:t>Основное окно</w:t>
      </w:r>
    </w:p>
    <w:p w14:paraId="22616695" w14:textId="77777777" w:rsidR="00573ED4" w:rsidRDefault="00573ED4" w:rsidP="00243D6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BBA6D08" w14:textId="479DA6CD" w:rsidR="001D5F90" w:rsidRPr="001D5F90" w:rsidRDefault="001D5F90" w:rsidP="001D5F90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lastRenderedPageBreak/>
        <w:t>5.1.4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 Финальное окно</w:t>
      </w:r>
    </w:p>
    <w:p w14:paraId="0A6F8156" w14:textId="7B42CACB" w:rsidR="00024089" w:rsidRDefault="00D45AD6" w:rsidP="00B01DDC">
      <w:pPr>
        <w:ind w:firstLine="720"/>
        <w:jc w:val="both"/>
        <w:rPr>
          <w:sz w:val="28"/>
          <w:szCs w:val="28"/>
        </w:rPr>
      </w:pPr>
      <w:r w:rsidRPr="00D45AD6">
        <w:rPr>
          <w:rFonts w:ascii="Times New Roman" w:hAnsi="Times New Roman" w:cs="Times New Roman"/>
          <w:sz w:val="28"/>
          <w:szCs w:val="28"/>
        </w:rPr>
        <w:t>Когда исключена половина игроков, активируется кнопка "Далее". Ее нажатие запускает финальную стадию игры, включающую</w:t>
      </w:r>
      <w:r>
        <w:rPr>
          <w:rFonts w:ascii="Times New Roman" w:hAnsi="Times New Roman" w:cs="Times New Roman"/>
          <w:sz w:val="28"/>
          <w:szCs w:val="28"/>
        </w:rPr>
        <w:t xml:space="preserve"> а</w:t>
      </w:r>
      <w:r w:rsidRPr="00D45AD6">
        <w:rPr>
          <w:rFonts w:ascii="Times New Roman" w:hAnsi="Times New Roman" w:cs="Times New Roman"/>
          <w:sz w:val="28"/>
          <w:szCs w:val="28"/>
        </w:rPr>
        <w:t xml:space="preserve">нимацию ключевых моментов игры </w:t>
      </w:r>
      <w:r>
        <w:rPr>
          <w:rFonts w:ascii="Times New Roman" w:hAnsi="Times New Roman" w:cs="Times New Roman"/>
          <w:sz w:val="28"/>
          <w:szCs w:val="28"/>
        </w:rPr>
        <w:t>и д</w:t>
      </w:r>
      <w:r w:rsidRPr="00D45AD6">
        <w:rPr>
          <w:rFonts w:ascii="Times New Roman" w:hAnsi="Times New Roman" w:cs="Times New Roman"/>
          <w:sz w:val="28"/>
          <w:szCs w:val="28"/>
        </w:rPr>
        <w:t>емонстрацию карт ситуаций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D45AD6">
        <w:rPr>
          <w:rFonts w:ascii="Times New Roman" w:hAnsi="Times New Roman" w:cs="Times New Roman"/>
          <w:sz w:val="28"/>
          <w:szCs w:val="28"/>
        </w:rPr>
        <w:t xml:space="preserve"> После ответа на все предложенные ситуации система отображает финальный результат </w:t>
      </w:r>
      <w:r w:rsidR="009648C3" w:rsidRPr="009B7E0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</w:t>
      </w:r>
      <w:r w:rsidRPr="00D45AD6">
        <w:rPr>
          <w:rFonts w:ascii="Times New Roman" w:hAnsi="Times New Roman" w:cs="Times New Roman"/>
          <w:sz w:val="28"/>
          <w:szCs w:val="28"/>
        </w:rPr>
        <w:t xml:space="preserve"> выжили игроки или нет. Интерфейс финального окна представлен на рисунке 5.4</w:t>
      </w:r>
      <w:r w:rsidR="00B01DDC">
        <w:rPr>
          <w:rFonts w:ascii="Times New Roman" w:hAnsi="Times New Roman" w:cs="Times New Roman"/>
          <w:sz w:val="28"/>
          <w:szCs w:val="28"/>
        </w:rPr>
        <w:t>.</w:t>
      </w:r>
    </w:p>
    <w:p w14:paraId="14A42F79" w14:textId="32BD90F6" w:rsidR="00024089" w:rsidRDefault="00024089" w:rsidP="00024089">
      <w:pPr>
        <w:jc w:val="both"/>
        <w:rPr>
          <w:sz w:val="28"/>
          <w:szCs w:val="28"/>
        </w:rPr>
      </w:pPr>
    </w:p>
    <w:p w14:paraId="1D1A7024" w14:textId="223A8271" w:rsidR="00111739" w:rsidRDefault="00111739" w:rsidP="00111739">
      <w:pPr>
        <w:jc w:val="center"/>
        <w:rPr>
          <w:sz w:val="28"/>
          <w:szCs w:val="28"/>
        </w:rPr>
      </w:pPr>
      <w:r w:rsidRPr="00111739">
        <w:rPr>
          <w:noProof/>
          <w:sz w:val="28"/>
          <w:szCs w:val="28"/>
        </w:rPr>
        <w:drawing>
          <wp:inline distT="0" distB="0" distL="0" distR="0" wp14:anchorId="39AAE1FF" wp14:editId="0BE26AFB">
            <wp:extent cx="4603750" cy="3782178"/>
            <wp:effectExtent l="0" t="0" r="6350" b="8890"/>
            <wp:docPr id="101496444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4964446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28743" cy="3802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ECD83" w14:textId="6C2B1D8D" w:rsidR="00111739" w:rsidRPr="00024089" w:rsidRDefault="00111739" w:rsidP="0034713D">
      <w:pPr>
        <w:rPr>
          <w:sz w:val="28"/>
          <w:szCs w:val="28"/>
        </w:rPr>
      </w:pPr>
    </w:p>
    <w:p w14:paraId="209566A7" w14:textId="1FE887F7" w:rsidR="00024089" w:rsidRDefault="00024089" w:rsidP="00024089">
      <w:pPr>
        <w:jc w:val="center"/>
        <w:rPr>
          <w:rFonts w:ascii="Times New Roman" w:hAnsi="Times New Roman" w:cs="Times New Roman"/>
          <w:sz w:val="28"/>
          <w:szCs w:val="28"/>
        </w:rPr>
      </w:pPr>
      <w:r w:rsidRPr="002156DA">
        <w:rPr>
          <w:rFonts w:ascii="Times New Roman" w:hAnsi="Times New Roman" w:cs="Times New Roman"/>
          <w:sz w:val="28"/>
          <w:szCs w:val="28"/>
        </w:rPr>
        <w:t>Рисунок</w:t>
      </w:r>
      <w:r w:rsidRPr="002156DA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2156DA">
        <w:rPr>
          <w:rFonts w:ascii="Times New Roman" w:hAnsi="Times New Roman" w:cs="Times New Roman"/>
          <w:sz w:val="28"/>
          <w:szCs w:val="28"/>
        </w:rPr>
        <w:t>5.4</w:t>
      </w:r>
      <w:r w:rsidRPr="002156DA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2156DA">
        <w:rPr>
          <w:rFonts w:ascii="Times New Roman" w:hAnsi="Times New Roman" w:cs="Times New Roman"/>
          <w:sz w:val="28"/>
          <w:szCs w:val="28"/>
        </w:rPr>
        <w:t>–</w:t>
      </w:r>
      <w:r w:rsidRPr="002156DA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ид </w:t>
      </w:r>
      <w:r w:rsidR="00111739">
        <w:rPr>
          <w:rFonts w:ascii="Times New Roman" w:hAnsi="Times New Roman" w:cs="Times New Roman"/>
          <w:sz w:val="28"/>
          <w:szCs w:val="28"/>
        </w:rPr>
        <w:t>финального окна</w:t>
      </w:r>
    </w:p>
    <w:p w14:paraId="5490D2C0" w14:textId="52F1E17F" w:rsidR="00024089" w:rsidRDefault="00024089" w:rsidP="0002408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464A57F" w14:textId="7A8AB786" w:rsidR="00024089" w:rsidRDefault="00690574" w:rsidP="00024089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анимаций и результатов, пользователь вернется на начальное окно.</w:t>
      </w:r>
    </w:p>
    <w:p w14:paraId="31A13A28" w14:textId="1F5D1302" w:rsidR="00247D8D" w:rsidRDefault="00247D8D" w:rsidP="00247D8D">
      <w:pPr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04451524" w14:textId="028261D9" w:rsidR="00087B51" w:rsidRPr="00403D4D" w:rsidRDefault="00FE26C1" w:rsidP="00ED1196">
      <w:pPr>
        <w:pStyle w:val="2"/>
        <w:numPr>
          <w:ilvl w:val="1"/>
          <w:numId w:val="7"/>
        </w:numPr>
        <w:ind w:left="0" w:firstLine="709"/>
        <w:rPr>
          <w:b/>
          <w:bCs/>
        </w:rPr>
      </w:pPr>
      <w:r>
        <w:t xml:space="preserve"> </w:t>
      </w:r>
      <w:bookmarkStart w:id="25" w:name="_Toc134529299"/>
      <w:r w:rsidR="000D4276">
        <w:rPr>
          <w:b/>
          <w:bCs/>
        </w:rPr>
        <w:t>Управление программным средством</w:t>
      </w:r>
      <w:bookmarkEnd w:id="25"/>
    </w:p>
    <w:p w14:paraId="00CE22D0" w14:textId="27D9BFEE" w:rsidR="00247D8D" w:rsidRDefault="00247D8D" w:rsidP="00243D62">
      <w:pPr>
        <w:ind w:left="1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54CF6B73" w14:textId="07E3DED5" w:rsidR="00AE3D53" w:rsidRPr="00AE3D53" w:rsidRDefault="00AE3D53" w:rsidP="00AE3D53">
      <w:pPr>
        <w:tabs>
          <w:tab w:val="num" w:pos="720"/>
        </w:tabs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bookmarkStart w:id="26" w:name="_bookmark16"/>
      <w:bookmarkStart w:id="27" w:name="_Toc134529300"/>
      <w:bookmarkEnd w:id="26"/>
      <w:r w:rsidRPr="00AE3D53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После запуска программы пользователь может выбрать один из трёх вариантов начала работы: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з</w:t>
      </w:r>
      <w:r w:rsidRPr="00AE3D53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агрузить ранее сохранённую игру из файла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, н</w:t>
      </w:r>
      <w:r w:rsidRPr="00AE3D53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ачать новую игру с произвольными параметрами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или возобновить игру с заранее известными параметрами по ключу.</w:t>
      </w:r>
    </w:p>
    <w:p w14:paraId="787BDC22" w14:textId="77777777" w:rsidR="00AE3D53" w:rsidRDefault="00AE3D53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Для того чтобы загрузить данные из файла, нужно нажать кнопку </w:t>
      </w:r>
      <w:r w:rsidRPr="00B0442A">
        <w:rPr>
          <w:rFonts w:ascii="Times New Roman" w:eastAsia="Calibri" w:hAnsi="Times New Roman" w:cs="Times New Roman"/>
          <w:noProof/>
          <w:sz w:val="28"/>
          <w:szCs w:val="28"/>
        </w:rPr>
        <w:t>“</w:t>
      </w:r>
      <w:r>
        <w:rPr>
          <w:rFonts w:ascii="Times New Roman" w:eastAsia="Calibri" w:hAnsi="Times New Roman" w:cs="Times New Roman"/>
          <w:noProof/>
          <w:sz w:val="28"/>
          <w:szCs w:val="28"/>
        </w:rPr>
        <w:t>Файл</w:t>
      </w:r>
      <w:r w:rsidRPr="00B0442A">
        <w:rPr>
          <w:rFonts w:ascii="Times New Roman" w:eastAsia="Calibri" w:hAnsi="Times New Roman" w:cs="Times New Roman"/>
          <w:noProof/>
          <w:sz w:val="28"/>
          <w:szCs w:val="28"/>
        </w:rPr>
        <w:t>”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 – </w:t>
      </w:r>
      <w:r w:rsidRPr="00B0442A">
        <w:rPr>
          <w:rFonts w:ascii="Times New Roman" w:eastAsia="Calibri" w:hAnsi="Times New Roman" w:cs="Times New Roman"/>
          <w:noProof/>
          <w:sz w:val="28"/>
          <w:szCs w:val="28"/>
        </w:rPr>
        <w:t>“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Открыть</w:t>
      </w:r>
      <w:r w:rsidRPr="00B0442A">
        <w:rPr>
          <w:rFonts w:ascii="Times New Roman" w:eastAsia="Calibri" w:hAnsi="Times New Roman" w:cs="Times New Roman"/>
          <w:noProof/>
          <w:sz w:val="28"/>
          <w:szCs w:val="28"/>
        </w:rPr>
        <w:t>”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в меню сверху экрана.</w:t>
      </w:r>
    </w:p>
    <w:p w14:paraId="13003A09" w14:textId="1983B6D0" w:rsidR="00050507" w:rsidRPr="00050507" w:rsidRDefault="00050507" w:rsidP="008B796A">
      <w:pPr>
        <w:ind w:left="2" w:firstLine="1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         </w:t>
      </w:r>
      <w:r w:rsidRPr="00050507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Кнопки </w:t>
      </w:r>
      <w:r w:rsidRPr="00050507">
        <w:rPr>
          <w:rFonts w:ascii="Times New Roman" w:eastAsia="Calibri" w:hAnsi="Times New Roman" w:cs="Times New Roman"/>
          <w:noProof/>
          <w:sz w:val="28"/>
          <w:szCs w:val="28"/>
        </w:rPr>
        <w:t>“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Влево</w:t>
      </w:r>
      <w:r w:rsidRPr="00050507">
        <w:rPr>
          <w:rFonts w:ascii="Times New Roman" w:eastAsia="Calibri" w:hAnsi="Times New Roman" w:cs="Times New Roman"/>
          <w:noProof/>
          <w:sz w:val="28"/>
          <w:szCs w:val="28"/>
        </w:rPr>
        <w:t>”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 и </w:t>
      </w:r>
      <w:r w:rsidRPr="00050507">
        <w:rPr>
          <w:rFonts w:ascii="Times New Roman" w:eastAsia="Calibri" w:hAnsi="Times New Roman" w:cs="Times New Roman"/>
          <w:noProof/>
          <w:sz w:val="28"/>
          <w:szCs w:val="28"/>
        </w:rPr>
        <w:t>“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Вправо</w:t>
      </w:r>
      <w:r w:rsidRPr="00050507">
        <w:rPr>
          <w:rFonts w:ascii="Times New Roman" w:eastAsia="Calibri" w:hAnsi="Times New Roman" w:cs="Times New Roman"/>
          <w:noProof/>
          <w:sz w:val="28"/>
          <w:szCs w:val="28"/>
        </w:rPr>
        <w:t xml:space="preserve">” 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сверху экрана </w:t>
      </w:r>
      <w:r w:rsidRPr="00050507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позволяют циклически переключаться между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</w:t>
      </w:r>
      <w:r w:rsidRPr="00050507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игроками</w:t>
      </w:r>
      <w:r w:rsidR="008B796A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. </w:t>
      </w:r>
      <w:r w:rsidRPr="00050507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Текущий активный игрок отображается в центральной верхней части экрана </w:t>
      </w:r>
      <w:r w:rsidR="0024502A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“</w:t>
      </w:r>
      <w:r w:rsidRPr="00050507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ИГРОК N</w:t>
      </w:r>
      <w:r w:rsidR="0024502A" w:rsidRPr="0024502A">
        <w:rPr>
          <w:rFonts w:ascii="Times New Roman" w:eastAsia="Calibri" w:hAnsi="Times New Roman" w:cs="Times New Roman"/>
          <w:noProof/>
          <w:sz w:val="28"/>
          <w:szCs w:val="28"/>
        </w:rPr>
        <w:t>”.</w:t>
      </w:r>
    </w:p>
    <w:p w14:paraId="42B90D65" w14:textId="581BC119" w:rsidR="00AE3D53" w:rsidRDefault="00AE3D53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5043BE12" w14:textId="27D6D6C9" w:rsidR="00AE3D53" w:rsidRPr="00301AFC" w:rsidRDefault="00301AFC" w:rsidP="00301AFC">
      <w:pPr>
        <w:overflowPunct w:val="0"/>
        <w:adjustRightInd w:val="0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lastRenderedPageBreak/>
        <w:t xml:space="preserve">           </w:t>
      </w:r>
      <w:r w:rsidRPr="00301AFC"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 xml:space="preserve">Просмотр категорий карт осуществляется кнопками </w:t>
      </w:r>
      <w:r w:rsidRPr="00050507">
        <w:rPr>
          <w:rFonts w:ascii="Times New Roman" w:eastAsia="Calibri" w:hAnsi="Times New Roman" w:cs="Times New Roman"/>
          <w:noProof/>
          <w:sz w:val="28"/>
          <w:szCs w:val="28"/>
        </w:rPr>
        <w:t>“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Влево</w:t>
      </w:r>
      <w:r w:rsidRPr="00050507">
        <w:rPr>
          <w:rFonts w:ascii="Times New Roman" w:eastAsia="Calibri" w:hAnsi="Times New Roman" w:cs="Times New Roman"/>
          <w:noProof/>
          <w:sz w:val="28"/>
          <w:szCs w:val="28"/>
        </w:rPr>
        <w:t>”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 и </w:t>
      </w:r>
      <w:r w:rsidRPr="00050507">
        <w:rPr>
          <w:rFonts w:ascii="Times New Roman" w:eastAsia="Calibri" w:hAnsi="Times New Roman" w:cs="Times New Roman"/>
          <w:noProof/>
          <w:sz w:val="28"/>
          <w:szCs w:val="28"/>
        </w:rPr>
        <w:t>“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Вправо</w:t>
      </w:r>
      <w:r w:rsidRPr="00050507">
        <w:rPr>
          <w:rFonts w:ascii="Times New Roman" w:eastAsia="Calibri" w:hAnsi="Times New Roman" w:cs="Times New Roman"/>
          <w:noProof/>
          <w:sz w:val="28"/>
          <w:szCs w:val="28"/>
        </w:rPr>
        <w:t>”</w:t>
      </w:r>
      <w:r w:rsidRPr="00301AFC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по бокам от</w:t>
      </w:r>
      <w:r w:rsidRPr="00301AFC"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 xml:space="preserve"> карт игрока</w:t>
      </w:r>
      <w:r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 xml:space="preserve">. </w:t>
      </w:r>
      <w:r w:rsidRPr="00301AFC"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>Для открытия карты нужно кликнуть по центральному изображению карты</w:t>
      </w:r>
      <w:r w:rsidR="003862CE"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 xml:space="preserve"> </w:t>
      </w:r>
      <w:r w:rsidRPr="00301AFC"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>Название текущей категории отображается под картой</w:t>
      </w:r>
      <w:r w:rsidR="00AE3D53" w:rsidRPr="00301AFC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14:paraId="27954048" w14:textId="1C1B9DA6" w:rsidR="00AE3D53" w:rsidRDefault="00B85681" w:rsidP="004538D2">
      <w:pPr>
        <w:jc w:val="both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         </w:t>
      </w:r>
      <w:r w:rsidRPr="00B85681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Для исключения текущего игрока нажмите кнопку </w:t>
      </w:r>
      <w:r w:rsidRPr="00B85681">
        <w:rPr>
          <w:rFonts w:ascii="Times New Roman" w:eastAsia="Calibri" w:hAnsi="Times New Roman" w:cs="Times New Roman"/>
          <w:noProof/>
          <w:sz w:val="28"/>
          <w:szCs w:val="28"/>
        </w:rPr>
        <w:t>“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Выгнать</w:t>
      </w:r>
      <w:r w:rsidRPr="00B85681">
        <w:rPr>
          <w:rFonts w:ascii="Times New Roman" w:eastAsia="Calibri" w:hAnsi="Times New Roman" w:cs="Times New Roman"/>
          <w:noProof/>
          <w:sz w:val="28"/>
          <w:szCs w:val="28"/>
        </w:rPr>
        <w:t>”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331B64">
        <w:rPr>
          <w:rFonts w:ascii="Times New Roman" w:eastAsia="Calibri" w:hAnsi="Times New Roman" w:cs="Times New Roman"/>
          <w:noProof/>
          <w:sz w:val="28"/>
          <w:szCs w:val="28"/>
        </w:rPr>
        <w:t>внизу экрана.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</w:t>
      </w:r>
      <w:r w:rsidRPr="00B85681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Перед исключением система запросит подтверждение действия</w:t>
      </w:r>
      <w:r w:rsidR="001A13AF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.</w:t>
      </w:r>
    </w:p>
    <w:p w14:paraId="26E8BE53" w14:textId="4B34CE42" w:rsidR="00201533" w:rsidRDefault="00201533" w:rsidP="004538D2">
      <w:pPr>
        <w:jc w:val="both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         </w:t>
      </w:r>
      <w:r w:rsidR="005F1A9E" w:rsidRPr="005F1A9E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Чтобы переключить страницу правил, нажмите на любое место экрана в окне с правилами.</w:t>
      </w:r>
    </w:p>
    <w:p w14:paraId="1C8F1603" w14:textId="1B9E9ECC" w:rsidR="00D15BEB" w:rsidRDefault="00D15BEB" w:rsidP="004538D2">
      <w:pPr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ab/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ab/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ab/>
        <w:t xml:space="preserve">          </w:t>
      </w:r>
      <w:r w:rsidRPr="00D15BEB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Чтобы получить подсказку во время игры,</w:t>
      </w:r>
      <w:r w:rsidR="0059149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</w:t>
      </w:r>
      <w:r w:rsidRPr="00D15BEB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нажмите на значок </w:t>
      </w:r>
      <w:r w:rsidRPr="00D15BEB">
        <w:rPr>
          <w:rFonts w:ascii="Times New Roman" w:eastAsia="Calibri" w:hAnsi="Times New Roman" w:cs="Times New Roman"/>
          <w:noProof/>
          <w:sz w:val="28"/>
          <w:szCs w:val="28"/>
        </w:rPr>
        <w:t>“</w:t>
      </w:r>
      <w:r w:rsidRPr="00F25A4D">
        <w:rPr>
          <w:rFonts w:ascii="Times New Roman" w:eastAsia="Calibri" w:hAnsi="Times New Roman" w:cs="Times New Roman"/>
          <w:noProof/>
          <w:sz w:val="28"/>
          <w:szCs w:val="28"/>
        </w:rPr>
        <w:t>?</w:t>
      </w:r>
      <w:r w:rsidRPr="00D15BEB">
        <w:rPr>
          <w:rFonts w:ascii="Times New Roman" w:eastAsia="Calibri" w:hAnsi="Times New Roman" w:cs="Times New Roman"/>
          <w:noProof/>
          <w:sz w:val="28"/>
          <w:szCs w:val="28"/>
        </w:rPr>
        <w:t>”</w:t>
      </w:r>
      <w:r w:rsidRPr="00D15BEB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в левом верхнем углу экрана.</w:t>
      </w:r>
    </w:p>
    <w:p w14:paraId="7CF5EA42" w14:textId="061047A8" w:rsidR="00AE3D53" w:rsidRDefault="00A26D02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A26D02">
        <w:rPr>
          <w:rFonts w:ascii="Times New Roman" w:eastAsia="Calibri" w:hAnsi="Times New Roman" w:cs="Times New Roman"/>
          <w:noProof/>
          <w:sz w:val="28"/>
          <w:szCs w:val="28"/>
        </w:rPr>
        <w:t>Интерфейс разработан с учётом эргономических требований и обеспечивает комфортный игровой процесс как для новичков, так и для опытных пользователей</w:t>
      </w:r>
      <w:r w:rsidR="00AE3D53"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0B9E5AE5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269BED23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5D105B48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7F2FB03C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18ABF5E7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2133877A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63A93376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3725AAF3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3C2689F4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32FF3858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0E08A704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68BC7EA2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62AAD77D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274C1BC5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6F90C863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48496063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1F5CF03E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02CCA8D7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47CC4FC7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762D6FAC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5C12CB35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299C92A8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4C5F066B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58584F7A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13EC6505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7524D84F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796739C3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4DA27ACE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69355B67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0C32630C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611B906F" w14:textId="77777777" w:rsidR="005F1A9E" w:rsidRPr="00434D2D" w:rsidRDefault="005F1A9E" w:rsidP="00926EE0">
      <w:pPr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299C56AC" w14:textId="77777777" w:rsidR="006F7BEB" w:rsidRDefault="009D2AA0">
      <w:pPr>
        <w:pStyle w:val="1"/>
        <w:ind w:left="807" w:right="812" w:firstLine="0"/>
        <w:jc w:val="center"/>
      </w:pPr>
      <w:r>
        <w:lastRenderedPageBreak/>
        <w:t>ЗАКЛЮЧЕНИЕ</w:t>
      </w:r>
      <w:bookmarkEnd w:id="27"/>
    </w:p>
    <w:p w14:paraId="449039D0" w14:textId="77777777" w:rsidR="001D53E4" w:rsidRPr="001D53E4" w:rsidRDefault="001D53E4" w:rsidP="001D53E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4A57A327" w14:textId="4719DF07" w:rsidR="001D53E4" w:rsidRPr="001D53E4" w:rsidRDefault="001D53E4" w:rsidP="00C14327">
      <w:pPr>
        <w:ind w:firstLine="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         </w:t>
      </w:r>
      <w:r w:rsidRPr="001D53E4">
        <w:rPr>
          <w:rFonts w:ascii="Times New Roman" w:hAnsi="Times New Roman" w:cs="Times New Roman"/>
          <w:sz w:val="28"/>
          <w:szCs w:val="28"/>
        </w:rPr>
        <w:t xml:space="preserve">Результатом выполнения данной курсовой работы стало разработанное программное средство </w:t>
      </w:r>
      <w:r w:rsidR="007F6B92" w:rsidRPr="009B7E0E">
        <w:rPr>
          <w:color w:val="000000" w:themeColor="text1"/>
          <w:sz w:val="28"/>
          <w:szCs w:val="28"/>
        </w:rPr>
        <w:t>–</w:t>
      </w:r>
      <w:r w:rsidRPr="001D53E4">
        <w:rPr>
          <w:rFonts w:ascii="Times New Roman" w:hAnsi="Times New Roman" w:cs="Times New Roman"/>
          <w:sz w:val="28"/>
          <w:szCs w:val="28"/>
        </w:rPr>
        <w:t xml:space="preserve"> интерактивная карточная игра </w:t>
      </w:r>
      <w:r w:rsidR="008B3DB6" w:rsidRPr="008B3DB6">
        <w:rPr>
          <w:rFonts w:ascii="Times New Roman" w:hAnsi="Times New Roman" w:cs="Times New Roman"/>
          <w:sz w:val="28"/>
          <w:szCs w:val="28"/>
        </w:rPr>
        <w:t>“</w:t>
      </w:r>
      <w:r w:rsidRPr="001D53E4">
        <w:rPr>
          <w:rFonts w:ascii="Times New Roman" w:hAnsi="Times New Roman" w:cs="Times New Roman"/>
          <w:sz w:val="28"/>
          <w:szCs w:val="28"/>
        </w:rPr>
        <w:t>Бункер</w:t>
      </w:r>
      <w:r w:rsidR="008B3DB6" w:rsidRPr="008B3DB6">
        <w:rPr>
          <w:rFonts w:ascii="Times New Roman" w:hAnsi="Times New Roman" w:cs="Times New Roman"/>
          <w:sz w:val="28"/>
          <w:szCs w:val="28"/>
        </w:rPr>
        <w:t>”</w:t>
      </w:r>
      <w:r w:rsidRPr="001D53E4">
        <w:rPr>
          <w:rFonts w:ascii="Times New Roman" w:hAnsi="Times New Roman" w:cs="Times New Roman"/>
          <w:sz w:val="28"/>
          <w:szCs w:val="28"/>
        </w:rPr>
        <w:t>, созданная в интегрированной среде разработки Delphi 1</w:t>
      </w:r>
      <w:r>
        <w:rPr>
          <w:rFonts w:ascii="Times New Roman" w:hAnsi="Times New Roman" w:cs="Times New Roman"/>
          <w:sz w:val="28"/>
          <w:szCs w:val="28"/>
        </w:rPr>
        <w:t>2.0</w:t>
      </w:r>
      <w:r w:rsidRPr="001D53E4">
        <w:rPr>
          <w:rFonts w:ascii="Times New Roman" w:hAnsi="Times New Roman" w:cs="Times New Roman"/>
          <w:sz w:val="28"/>
          <w:szCs w:val="28"/>
        </w:rPr>
        <w:t>. В процессе реализации проекта удалось достичь поставленных целей: создать увлекательную игру с удобным интерфейсом, реалистичной механикой принятия решений и комплексной системой оценки шансов на выживание.</w:t>
      </w:r>
    </w:p>
    <w:p w14:paraId="002F0F4C" w14:textId="1E1D59B5" w:rsidR="00C14327" w:rsidRPr="00C14327" w:rsidRDefault="00C14327" w:rsidP="00C14327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         </w:t>
      </w:r>
      <w:r w:rsidR="001D53E4" w:rsidRPr="001D53E4">
        <w:rPr>
          <w:rFonts w:ascii="Times New Roman" w:hAnsi="Times New Roman" w:cs="Times New Roman"/>
          <w:sz w:val="28"/>
          <w:szCs w:val="28"/>
        </w:rPr>
        <w:t>В ходе выполнения проекта была проведена значительная работа:</w:t>
      </w:r>
    </w:p>
    <w:p w14:paraId="286A9121" w14:textId="6980DAAD" w:rsidR="00C14327" w:rsidRPr="00C14327" w:rsidRDefault="00C14327" w:rsidP="00ED1196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 w:rsidRPr="00C57D14">
        <w:rPr>
          <w:b w:val="0"/>
          <w:bCs w:val="0"/>
          <w:lang w:val="ru-RU"/>
        </w:rPr>
        <w:t xml:space="preserve">  </w:t>
      </w:r>
      <w:r>
        <w:rPr>
          <w:b w:val="0"/>
          <w:bCs w:val="0"/>
          <w:lang w:val="ru-RU"/>
        </w:rPr>
        <w:t>а</w:t>
      </w:r>
      <w:r w:rsidRPr="00C14327">
        <w:rPr>
          <w:b w:val="0"/>
          <w:bCs w:val="0"/>
          <w:lang w:val="ru-RU"/>
        </w:rPr>
        <w:t>нализ существующих аналогов и механик настольных игр;</w:t>
      </w:r>
    </w:p>
    <w:p w14:paraId="1B4E7383" w14:textId="15B29075" w:rsidR="00C14327" w:rsidRPr="00C14327" w:rsidRDefault="00C14327" w:rsidP="00ED1196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 w:rsidRPr="00C14327">
        <w:rPr>
          <w:b w:val="0"/>
          <w:bCs w:val="0"/>
          <w:lang w:val="ru-RU"/>
        </w:rPr>
        <w:t xml:space="preserve">  </w:t>
      </w:r>
      <w:r>
        <w:rPr>
          <w:b w:val="0"/>
          <w:bCs w:val="0"/>
          <w:lang w:val="ru-RU"/>
        </w:rPr>
        <w:t>п</w:t>
      </w:r>
      <w:r w:rsidRPr="00C14327">
        <w:rPr>
          <w:b w:val="0"/>
          <w:bCs w:val="0"/>
          <w:lang w:val="ru-RU"/>
        </w:rPr>
        <w:t>роектирование гибкой архитектуры с возможностью расширения;</w:t>
      </w:r>
    </w:p>
    <w:p w14:paraId="2BB22642" w14:textId="0D448E72" w:rsidR="00C14327" w:rsidRPr="00C14327" w:rsidRDefault="00C14327" w:rsidP="00ED1196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 w:rsidRPr="00C57D14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 xml:space="preserve"> р</w:t>
      </w:r>
      <w:r w:rsidRPr="00C14327">
        <w:rPr>
          <w:b w:val="0"/>
          <w:bCs w:val="0"/>
          <w:lang w:val="ru-RU"/>
        </w:rPr>
        <w:t>еализация сложной логики взаимодействия игровых элементов;</w:t>
      </w:r>
    </w:p>
    <w:p w14:paraId="04F28D92" w14:textId="4639430B" w:rsidR="001D53E4" w:rsidRPr="00583D7F" w:rsidRDefault="00C14327" w:rsidP="00ED1196">
      <w:pPr>
        <w:pStyle w:val="22"/>
        <w:numPr>
          <w:ilvl w:val="0"/>
          <w:numId w:val="6"/>
        </w:numPr>
        <w:ind w:left="0" w:firstLine="720"/>
        <w:rPr>
          <w:lang w:val="ru-RU"/>
        </w:rPr>
      </w:pPr>
      <w:r>
        <w:rPr>
          <w:b w:val="0"/>
          <w:bCs w:val="0"/>
          <w:lang w:val="ru-RU"/>
        </w:rPr>
        <w:t xml:space="preserve">  </w:t>
      </w:r>
      <w:r w:rsidR="00583D7F" w:rsidRPr="00583D7F">
        <w:rPr>
          <w:b w:val="0"/>
          <w:bCs w:val="0"/>
          <w:lang w:val="ru-RU"/>
        </w:rPr>
        <w:t>т</w:t>
      </w:r>
      <w:r w:rsidR="00583D7F" w:rsidRPr="00583D7F">
        <w:rPr>
          <w:b w:val="0"/>
          <w:bCs w:val="0"/>
          <w:lang w:val="ru-RU"/>
        </w:rPr>
        <w:t>естирование баланса и пользовательского опыта</w:t>
      </w:r>
      <w:r w:rsidR="00583D7F">
        <w:rPr>
          <w:rFonts w:eastAsia="Calibri"/>
          <w:b w:val="0"/>
          <w:bCs w:val="0"/>
          <w:noProof/>
          <w:lang w:val="ru-RU"/>
        </w:rPr>
        <w:t>.</w:t>
      </w:r>
    </w:p>
    <w:p w14:paraId="641E517B" w14:textId="1F889455" w:rsidR="001D53E4" w:rsidRPr="001D53E4" w:rsidRDefault="00ED1196" w:rsidP="001D53E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         </w:t>
      </w:r>
      <w:r w:rsidR="001D53E4" w:rsidRPr="001D53E4">
        <w:rPr>
          <w:rFonts w:ascii="Times New Roman" w:hAnsi="Times New Roman" w:cs="Times New Roman"/>
          <w:sz w:val="28"/>
          <w:szCs w:val="28"/>
        </w:rPr>
        <w:t>Особое внимание было уделено: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="001D53E4" w:rsidRPr="001D53E4">
        <w:rPr>
          <w:rFonts w:ascii="Times New Roman" w:hAnsi="Times New Roman" w:cs="Times New Roman"/>
          <w:sz w:val="28"/>
          <w:szCs w:val="28"/>
        </w:rPr>
        <w:t>ользовательскому интерфейсу</w:t>
      </w:r>
      <w:r>
        <w:rPr>
          <w:rFonts w:ascii="Times New Roman" w:hAnsi="Times New Roman" w:cs="Times New Roman"/>
          <w:sz w:val="28"/>
          <w:szCs w:val="28"/>
        </w:rPr>
        <w:t>, р</w:t>
      </w:r>
      <w:r w:rsidR="001D53E4" w:rsidRPr="001D53E4">
        <w:rPr>
          <w:rFonts w:ascii="Times New Roman" w:hAnsi="Times New Roman" w:cs="Times New Roman"/>
          <w:sz w:val="28"/>
          <w:szCs w:val="28"/>
        </w:rPr>
        <w:t>еалистичности механик</w:t>
      </w:r>
      <w:r>
        <w:rPr>
          <w:rFonts w:ascii="Times New Roman" w:hAnsi="Times New Roman" w:cs="Times New Roman"/>
          <w:sz w:val="28"/>
          <w:szCs w:val="28"/>
        </w:rPr>
        <w:t>, в</w:t>
      </w:r>
      <w:r w:rsidR="001D53E4" w:rsidRPr="001D53E4">
        <w:rPr>
          <w:rFonts w:ascii="Times New Roman" w:hAnsi="Times New Roman" w:cs="Times New Roman"/>
          <w:sz w:val="28"/>
          <w:szCs w:val="28"/>
        </w:rPr>
        <w:t>изуальному оформлению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2E62EBC" w14:textId="0053F2C8" w:rsidR="001D53E4" w:rsidRPr="001D53E4" w:rsidRDefault="00852B13" w:rsidP="001D53E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         </w:t>
      </w:r>
      <w:r w:rsidR="001D53E4" w:rsidRPr="001D53E4">
        <w:rPr>
          <w:rFonts w:ascii="Times New Roman" w:hAnsi="Times New Roman" w:cs="Times New Roman"/>
          <w:sz w:val="28"/>
          <w:szCs w:val="28"/>
        </w:rPr>
        <w:t>Перспективы развития проекта включают:</w:t>
      </w:r>
      <w:r w:rsidR="00ED1196">
        <w:rPr>
          <w:rFonts w:ascii="Times New Roman" w:hAnsi="Times New Roman" w:cs="Times New Roman"/>
          <w:sz w:val="28"/>
          <w:szCs w:val="28"/>
        </w:rPr>
        <w:t xml:space="preserve"> д</w:t>
      </w:r>
      <w:r w:rsidR="001D53E4" w:rsidRPr="001D53E4">
        <w:rPr>
          <w:rFonts w:ascii="Times New Roman" w:hAnsi="Times New Roman" w:cs="Times New Roman"/>
          <w:sz w:val="28"/>
          <w:szCs w:val="28"/>
        </w:rPr>
        <w:t>обавление новых типов катастроф и игровых ситуаций</w:t>
      </w:r>
      <w:r w:rsidR="00ED1196">
        <w:rPr>
          <w:rFonts w:ascii="Times New Roman" w:hAnsi="Times New Roman" w:cs="Times New Roman"/>
          <w:sz w:val="28"/>
          <w:szCs w:val="28"/>
        </w:rPr>
        <w:t>, ре</w:t>
      </w:r>
      <w:r w:rsidR="001D53E4" w:rsidRPr="001D53E4">
        <w:rPr>
          <w:rFonts w:ascii="Times New Roman" w:hAnsi="Times New Roman" w:cs="Times New Roman"/>
          <w:sz w:val="28"/>
          <w:szCs w:val="28"/>
        </w:rPr>
        <w:t>ализацию сетевого режима для многопользовательской игры</w:t>
      </w:r>
      <w:r w:rsidR="00ED1196">
        <w:rPr>
          <w:rFonts w:ascii="Times New Roman" w:hAnsi="Times New Roman" w:cs="Times New Roman"/>
          <w:sz w:val="28"/>
          <w:szCs w:val="28"/>
        </w:rPr>
        <w:t>, у</w:t>
      </w:r>
      <w:r w:rsidR="001D53E4" w:rsidRPr="001D53E4">
        <w:rPr>
          <w:rFonts w:ascii="Times New Roman" w:hAnsi="Times New Roman" w:cs="Times New Roman"/>
          <w:sz w:val="28"/>
          <w:szCs w:val="28"/>
        </w:rPr>
        <w:t>глубление системы характеристик игроков</w:t>
      </w:r>
      <w:r w:rsidR="00ED1196">
        <w:rPr>
          <w:rFonts w:ascii="Times New Roman" w:hAnsi="Times New Roman" w:cs="Times New Roman"/>
          <w:sz w:val="28"/>
          <w:szCs w:val="28"/>
        </w:rPr>
        <w:t>, р</w:t>
      </w:r>
      <w:r w:rsidR="001D53E4" w:rsidRPr="001D53E4">
        <w:rPr>
          <w:rFonts w:ascii="Times New Roman" w:hAnsi="Times New Roman" w:cs="Times New Roman"/>
          <w:sz w:val="28"/>
          <w:szCs w:val="28"/>
        </w:rPr>
        <w:t>азработку мобильной версии приложения</w:t>
      </w:r>
      <w:r w:rsidR="00ED1196">
        <w:rPr>
          <w:rFonts w:ascii="Times New Roman" w:hAnsi="Times New Roman" w:cs="Times New Roman"/>
          <w:sz w:val="28"/>
          <w:szCs w:val="28"/>
        </w:rPr>
        <w:t>, в</w:t>
      </w:r>
      <w:r w:rsidR="001D53E4" w:rsidRPr="001D53E4">
        <w:rPr>
          <w:rFonts w:ascii="Times New Roman" w:hAnsi="Times New Roman" w:cs="Times New Roman"/>
          <w:sz w:val="28"/>
          <w:szCs w:val="28"/>
        </w:rPr>
        <w:t>ведение системы достижений и рейтингов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5C497BB" w14:textId="59710DFE" w:rsidR="001D53E4" w:rsidRPr="001D53E4" w:rsidRDefault="00852B13" w:rsidP="001D53E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         </w:t>
      </w:r>
      <w:r w:rsidR="001D53E4" w:rsidRPr="001D53E4">
        <w:rPr>
          <w:rFonts w:ascii="Times New Roman" w:hAnsi="Times New Roman" w:cs="Times New Roman"/>
          <w:sz w:val="28"/>
          <w:szCs w:val="28"/>
        </w:rPr>
        <w:t>Таким образом, данный курсовой проект представляет собой законченное игровое приложение, сочетающее в себе:</w:t>
      </w:r>
      <w:r w:rsidR="002858F5">
        <w:rPr>
          <w:rFonts w:ascii="Times New Roman" w:hAnsi="Times New Roman" w:cs="Times New Roman"/>
          <w:sz w:val="28"/>
          <w:szCs w:val="28"/>
        </w:rPr>
        <w:t xml:space="preserve"> у</w:t>
      </w:r>
      <w:r w:rsidR="001D53E4" w:rsidRPr="001D53E4">
        <w:rPr>
          <w:rFonts w:ascii="Times New Roman" w:hAnsi="Times New Roman" w:cs="Times New Roman"/>
          <w:sz w:val="28"/>
          <w:szCs w:val="28"/>
        </w:rPr>
        <w:t>влекательный геймплей</w:t>
      </w:r>
      <w:r w:rsidR="002858F5">
        <w:rPr>
          <w:rFonts w:ascii="Times New Roman" w:hAnsi="Times New Roman" w:cs="Times New Roman"/>
          <w:sz w:val="28"/>
          <w:szCs w:val="28"/>
        </w:rPr>
        <w:t>, г</w:t>
      </w:r>
      <w:r w:rsidR="001D53E4" w:rsidRPr="001D53E4">
        <w:rPr>
          <w:rFonts w:ascii="Times New Roman" w:hAnsi="Times New Roman" w:cs="Times New Roman"/>
          <w:sz w:val="28"/>
          <w:szCs w:val="28"/>
        </w:rPr>
        <w:t>лубокую механику принятия решений</w:t>
      </w:r>
      <w:r w:rsidR="002858F5">
        <w:rPr>
          <w:rFonts w:ascii="Times New Roman" w:hAnsi="Times New Roman" w:cs="Times New Roman"/>
          <w:sz w:val="28"/>
          <w:szCs w:val="28"/>
        </w:rPr>
        <w:t>, к</w:t>
      </w:r>
      <w:r w:rsidR="001D53E4" w:rsidRPr="001D53E4">
        <w:rPr>
          <w:rFonts w:ascii="Times New Roman" w:hAnsi="Times New Roman" w:cs="Times New Roman"/>
          <w:sz w:val="28"/>
          <w:szCs w:val="28"/>
        </w:rPr>
        <w:t>ачественную визуальную реализацию</w:t>
      </w:r>
      <w:r w:rsidR="002858F5">
        <w:rPr>
          <w:rFonts w:ascii="Times New Roman" w:hAnsi="Times New Roman" w:cs="Times New Roman"/>
          <w:sz w:val="28"/>
          <w:szCs w:val="28"/>
        </w:rPr>
        <w:t>, г</w:t>
      </w:r>
      <w:r w:rsidR="001D53E4" w:rsidRPr="001D53E4">
        <w:rPr>
          <w:rFonts w:ascii="Times New Roman" w:hAnsi="Times New Roman" w:cs="Times New Roman"/>
          <w:sz w:val="28"/>
          <w:szCs w:val="28"/>
        </w:rPr>
        <w:t>ибкую систему настройки параметров игры</w:t>
      </w:r>
      <w:r w:rsidR="002858F5">
        <w:rPr>
          <w:rFonts w:ascii="Times New Roman" w:hAnsi="Times New Roman" w:cs="Times New Roman"/>
          <w:sz w:val="28"/>
          <w:szCs w:val="28"/>
        </w:rPr>
        <w:t>.</w:t>
      </w:r>
    </w:p>
    <w:p w14:paraId="3C07FDEA" w14:textId="6132BC10" w:rsidR="006F7BEB" w:rsidRDefault="002858F5" w:rsidP="001D53E4">
      <w:pPr>
        <w:jc w:val="both"/>
        <w:rPr>
          <w:rFonts w:ascii="Times New Roman" w:hAnsi="Times New Roman"/>
          <w:sz w:val="28"/>
        </w:rPr>
        <w:sectPr w:rsidR="006F7BEB" w:rsidSect="007020B6">
          <w:type w:val="nextColumn"/>
          <w:pgSz w:w="11910" w:h="16840"/>
          <w:pgMar w:top="1134" w:right="851" w:bottom="1531" w:left="1701" w:header="0" w:footer="1080" w:gutter="0"/>
          <w:cols w:space="720"/>
        </w:sect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         </w:t>
      </w:r>
      <w:r w:rsidR="001D53E4" w:rsidRPr="001D53E4">
        <w:rPr>
          <w:rFonts w:ascii="Times New Roman" w:hAnsi="Times New Roman" w:cs="Times New Roman"/>
          <w:sz w:val="28"/>
          <w:szCs w:val="28"/>
        </w:rPr>
        <w:t>Проект может быть использован как для развлекательных целей, так и в образовательном процессе для развития навыков стратегического мышления и анализа сложных ситуаций. Дальнейшая разработка позволит расширить аудиторию и игровые возможности приложения.</w:t>
      </w:r>
    </w:p>
    <w:p w14:paraId="6A9A4EB2" w14:textId="77777777" w:rsidR="00C015D0" w:rsidRPr="00FA7BC0" w:rsidRDefault="00C015D0" w:rsidP="00C015D0">
      <w:pPr>
        <w:jc w:val="center"/>
        <w:outlineLvl w:val="0"/>
        <w:rPr>
          <w:rFonts w:ascii="Times New Roman" w:eastAsia="Calibri" w:hAnsi="Times New Roman" w:cs="Times New Roman"/>
          <w:b/>
          <w:bCs/>
          <w:noProof/>
          <w:sz w:val="28"/>
          <w:szCs w:val="28"/>
        </w:rPr>
      </w:pPr>
      <w:bookmarkStart w:id="28" w:name="_bookmark17"/>
      <w:bookmarkStart w:id="29" w:name="_bookmark18"/>
      <w:bookmarkStart w:id="30" w:name="_Toc197272105"/>
      <w:bookmarkStart w:id="31" w:name="_Toc134529302"/>
      <w:bookmarkEnd w:id="28"/>
      <w:bookmarkEnd w:id="29"/>
      <w:r w:rsidRPr="00970A3C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lastRenderedPageBreak/>
        <w:t>СПИСОК ИСПОЛЬЗОВАНН</w:t>
      </w:r>
      <w:r w:rsidRPr="00265263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ЫХ ИСТОЧНИКОВ</w:t>
      </w:r>
      <w:bookmarkEnd w:id="30"/>
    </w:p>
    <w:p w14:paraId="3CC9F05C" w14:textId="77777777" w:rsidR="00C015D0" w:rsidRPr="009B7E0E" w:rsidRDefault="00C015D0" w:rsidP="00C015D0">
      <w:pPr>
        <w:pStyle w:val="1"/>
        <w:ind w:left="0" w:firstLine="0"/>
        <w:jc w:val="center"/>
        <w:rPr>
          <w:noProof/>
          <w:color w:val="000000" w:themeColor="text1"/>
        </w:rPr>
      </w:pPr>
    </w:p>
    <w:p w14:paraId="2A16D044" w14:textId="77777777" w:rsidR="00C015D0" w:rsidRPr="009B7E0E" w:rsidRDefault="00C015D0" w:rsidP="00ED1196">
      <w:pPr>
        <w:pStyle w:val="a4"/>
        <w:widowControl/>
        <w:numPr>
          <w:ilvl w:val="0"/>
          <w:numId w:val="3"/>
        </w:numPr>
        <w:autoSpaceDE/>
        <w:autoSpaceDN/>
        <w:ind w:left="0" w:firstLine="720"/>
        <w:contextualSpacing/>
        <w:jc w:val="both"/>
        <w:rPr>
          <w:color w:val="000000" w:themeColor="text1"/>
          <w:sz w:val="28"/>
          <w:szCs w:val="28"/>
        </w:rPr>
      </w:pPr>
      <w:r w:rsidRPr="009B7E0E">
        <w:rPr>
          <w:color w:val="000000" w:themeColor="text1"/>
          <w:sz w:val="28"/>
          <w:szCs w:val="28"/>
        </w:rPr>
        <w:t>Григорьев А.Б. О чем не пишут в книгах по Delphi [Текст]. – СПб.: БХВ-Петербург, 2010. – 576 с. – ISBN 978-5-699-40703-3.</w:t>
      </w:r>
    </w:p>
    <w:p w14:paraId="4840882F" w14:textId="77777777" w:rsidR="00C015D0" w:rsidRPr="009B7E0E" w:rsidRDefault="00C015D0" w:rsidP="00ED1196">
      <w:pPr>
        <w:pStyle w:val="a4"/>
        <w:widowControl/>
        <w:numPr>
          <w:ilvl w:val="0"/>
          <w:numId w:val="3"/>
        </w:numPr>
        <w:autoSpaceDE/>
        <w:autoSpaceDN/>
        <w:ind w:left="0" w:firstLine="720"/>
        <w:contextualSpacing/>
        <w:jc w:val="both"/>
        <w:rPr>
          <w:color w:val="000000" w:themeColor="text1"/>
          <w:sz w:val="28"/>
          <w:szCs w:val="28"/>
        </w:rPr>
      </w:pPr>
      <w:proofErr w:type="spellStart"/>
      <w:r w:rsidRPr="009B7E0E">
        <w:rPr>
          <w:color w:val="000000" w:themeColor="text1"/>
          <w:sz w:val="28"/>
          <w:szCs w:val="28"/>
        </w:rPr>
        <w:t>Культин</w:t>
      </w:r>
      <w:proofErr w:type="spellEnd"/>
      <w:r w:rsidRPr="009B7E0E">
        <w:rPr>
          <w:color w:val="000000" w:themeColor="text1"/>
          <w:sz w:val="28"/>
          <w:szCs w:val="28"/>
        </w:rPr>
        <w:t xml:space="preserve"> Н.Б. Delphi в задачах и примерах [Текст]. – СПб.: БХВ-Петербург, 2012. – 288 с. – ISBN 978-5-9775-0811-7.</w:t>
      </w:r>
    </w:p>
    <w:p w14:paraId="6EB557DA" w14:textId="77777777" w:rsidR="00C015D0" w:rsidRPr="009B7E0E" w:rsidRDefault="00C015D0" w:rsidP="00ED1196">
      <w:pPr>
        <w:pStyle w:val="a4"/>
        <w:widowControl/>
        <w:numPr>
          <w:ilvl w:val="0"/>
          <w:numId w:val="3"/>
        </w:numPr>
        <w:autoSpaceDE/>
        <w:autoSpaceDN/>
        <w:ind w:left="0" w:firstLine="720"/>
        <w:contextualSpacing/>
        <w:jc w:val="both"/>
        <w:rPr>
          <w:color w:val="000000" w:themeColor="text1"/>
          <w:sz w:val="28"/>
          <w:szCs w:val="28"/>
        </w:rPr>
      </w:pPr>
      <w:r w:rsidRPr="009B7E0E">
        <w:rPr>
          <w:color w:val="000000" w:themeColor="text1"/>
          <w:sz w:val="28"/>
          <w:szCs w:val="28"/>
        </w:rPr>
        <w:t>Осипов Д.Л. Алгоритмы и структуры данных в Delphi [Текст]. –  СПб.: БХВ-Петербург, 2011. – 752 с. – ISBN 978-5-9775-0659-5.</w:t>
      </w:r>
    </w:p>
    <w:p w14:paraId="3DF82BCC" w14:textId="77777777" w:rsidR="00C015D0" w:rsidRPr="009B7E0E" w:rsidRDefault="00C015D0" w:rsidP="00ED1196">
      <w:pPr>
        <w:pStyle w:val="a4"/>
        <w:widowControl/>
        <w:numPr>
          <w:ilvl w:val="0"/>
          <w:numId w:val="3"/>
        </w:numPr>
        <w:autoSpaceDE/>
        <w:autoSpaceDN/>
        <w:ind w:left="0" w:firstLine="720"/>
        <w:contextualSpacing/>
        <w:jc w:val="both"/>
        <w:rPr>
          <w:color w:val="000000" w:themeColor="text1"/>
          <w:sz w:val="28"/>
          <w:szCs w:val="28"/>
        </w:rPr>
      </w:pPr>
      <w:proofErr w:type="spellStart"/>
      <w:r w:rsidRPr="009B7E0E">
        <w:rPr>
          <w:color w:val="000000" w:themeColor="text1"/>
          <w:sz w:val="28"/>
          <w:szCs w:val="28"/>
          <w:shd w:val="clear" w:color="auto" w:fill="FFFFFF"/>
        </w:rPr>
        <w:t>Фаронов</w:t>
      </w:r>
      <w:proofErr w:type="spellEnd"/>
      <w:r w:rsidRPr="009B7E0E">
        <w:rPr>
          <w:color w:val="000000" w:themeColor="text1"/>
          <w:sz w:val="28"/>
          <w:szCs w:val="28"/>
          <w:shd w:val="clear" w:color="auto" w:fill="FFFFFF"/>
        </w:rPr>
        <w:t xml:space="preserve"> В. Delphi. Программирование на языке высокого уровня [Текст]: Учебник для вузов. – СПб.: Питер, 2009. – 640 с. – ISBN 978-5-9775-0657-1.</w:t>
      </w:r>
    </w:p>
    <w:p w14:paraId="74B516A2" w14:textId="77777777" w:rsidR="00C015D0" w:rsidRPr="009B7E0E" w:rsidRDefault="00C015D0" w:rsidP="00ED1196">
      <w:pPr>
        <w:pStyle w:val="a4"/>
        <w:widowControl/>
        <w:numPr>
          <w:ilvl w:val="0"/>
          <w:numId w:val="3"/>
        </w:numPr>
        <w:autoSpaceDE/>
        <w:autoSpaceDN/>
        <w:ind w:left="0" w:firstLine="720"/>
        <w:contextualSpacing/>
        <w:jc w:val="both"/>
        <w:rPr>
          <w:color w:val="000000" w:themeColor="text1"/>
          <w:sz w:val="28"/>
          <w:szCs w:val="28"/>
        </w:rPr>
      </w:pPr>
      <w:r w:rsidRPr="009B7E0E">
        <w:rPr>
          <w:color w:val="000000" w:themeColor="text1"/>
          <w:sz w:val="28"/>
          <w:szCs w:val="28"/>
          <w:shd w:val="clear" w:color="auto" w:fill="FFFFFF"/>
        </w:rPr>
        <w:t>Фаулер М. Предметно-ориентированные языки программирования / [Текст]. – М.: Вильямс, 2011. – 576 с. – ISBN 978-5-8459-1738-6.</w:t>
      </w:r>
    </w:p>
    <w:p w14:paraId="623249C6" w14:textId="77777777" w:rsidR="00C015D0" w:rsidRPr="009B7E0E" w:rsidRDefault="00C015D0" w:rsidP="00ED1196">
      <w:pPr>
        <w:pStyle w:val="a4"/>
        <w:widowControl/>
        <w:numPr>
          <w:ilvl w:val="0"/>
          <w:numId w:val="3"/>
        </w:numPr>
        <w:autoSpaceDE/>
        <w:autoSpaceDN/>
        <w:ind w:left="0" w:firstLine="720"/>
        <w:contextualSpacing/>
        <w:jc w:val="both"/>
        <w:rPr>
          <w:color w:val="000000" w:themeColor="text1"/>
          <w:sz w:val="28"/>
          <w:szCs w:val="28"/>
        </w:rPr>
      </w:pPr>
      <w:proofErr w:type="spellStart"/>
      <w:r w:rsidRPr="009B7E0E">
        <w:rPr>
          <w:color w:val="000000" w:themeColor="text1"/>
          <w:sz w:val="28"/>
          <w:szCs w:val="28"/>
          <w:shd w:val="clear" w:color="auto" w:fill="FFFFFF"/>
        </w:rPr>
        <w:t>Фленов</w:t>
      </w:r>
      <w:proofErr w:type="spellEnd"/>
      <w:r w:rsidRPr="009B7E0E">
        <w:rPr>
          <w:color w:val="000000" w:themeColor="text1"/>
          <w:sz w:val="28"/>
          <w:szCs w:val="28"/>
          <w:shd w:val="clear" w:color="auto" w:fill="FFFFFF"/>
        </w:rPr>
        <w:t xml:space="preserve"> М.Е. Библия Delphi [Текст]. 2-е изд., </w:t>
      </w:r>
      <w:proofErr w:type="spellStart"/>
      <w:r w:rsidRPr="009B7E0E">
        <w:rPr>
          <w:color w:val="000000" w:themeColor="text1"/>
          <w:sz w:val="28"/>
          <w:szCs w:val="28"/>
          <w:shd w:val="clear" w:color="auto" w:fill="FFFFFF"/>
        </w:rPr>
        <w:t>перераб</w:t>
      </w:r>
      <w:proofErr w:type="spellEnd"/>
      <w:proofErr w:type="gramStart"/>
      <w:r w:rsidRPr="009B7E0E">
        <w:rPr>
          <w:color w:val="000000" w:themeColor="text1"/>
          <w:sz w:val="28"/>
          <w:szCs w:val="28"/>
          <w:shd w:val="clear" w:color="auto" w:fill="FFFFFF"/>
        </w:rPr>
        <w:t>.</w:t>
      </w:r>
      <w:proofErr w:type="gramEnd"/>
      <w:r w:rsidRPr="009B7E0E">
        <w:rPr>
          <w:color w:val="000000" w:themeColor="text1"/>
          <w:sz w:val="28"/>
          <w:szCs w:val="28"/>
          <w:shd w:val="clear" w:color="auto" w:fill="FFFFFF"/>
        </w:rPr>
        <w:t xml:space="preserve"> и доп. – СПб.: БХВ-Петербург, 2008. – 800 с. – ISBN 978-5-397-01304-8.</w:t>
      </w:r>
    </w:p>
    <w:p w14:paraId="3E4513C3" w14:textId="77777777" w:rsidR="00C015D0" w:rsidRPr="009B7E0E" w:rsidRDefault="00C015D0" w:rsidP="00ED1196">
      <w:pPr>
        <w:pStyle w:val="a4"/>
        <w:widowControl/>
        <w:numPr>
          <w:ilvl w:val="0"/>
          <w:numId w:val="3"/>
        </w:numPr>
        <w:autoSpaceDE/>
        <w:autoSpaceDN/>
        <w:ind w:left="0" w:firstLine="720"/>
        <w:contextualSpacing/>
        <w:jc w:val="both"/>
        <w:rPr>
          <w:color w:val="000000" w:themeColor="text1"/>
          <w:sz w:val="28"/>
          <w:szCs w:val="28"/>
        </w:rPr>
      </w:pPr>
      <w:proofErr w:type="spellStart"/>
      <w:r w:rsidRPr="009B7E0E">
        <w:rPr>
          <w:color w:val="000000" w:themeColor="text1"/>
          <w:sz w:val="28"/>
          <w:szCs w:val="28"/>
          <w:shd w:val="clear" w:color="auto" w:fill="FFFFFF"/>
        </w:rPr>
        <w:t>Чиртик</w:t>
      </w:r>
      <w:proofErr w:type="spellEnd"/>
      <w:r w:rsidRPr="009B7E0E">
        <w:rPr>
          <w:color w:val="000000" w:themeColor="text1"/>
          <w:sz w:val="28"/>
          <w:szCs w:val="28"/>
          <w:shd w:val="clear" w:color="auto" w:fill="FFFFFF"/>
        </w:rPr>
        <w:t xml:space="preserve"> А. Программирование в Delphi. Трюки и эффекты [Текст]. – СПб.: Питер, 2011. – 400 с. – ISBN 978-5-8046-0008-3.</w:t>
      </w:r>
    </w:p>
    <w:p w14:paraId="7B13E9B7" w14:textId="77777777" w:rsidR="00C015D0" w:rsidRPr="009B7E0E" w:rsidRDefault="00C015D0" w:rsidP="00ED1196">
      <w:pPr>
        <w:pStyle w:val="a4"/>
        <w:widowControl/>
        <w:numPr>
          <w:ilvl w:val="0"/>
          <w:numId w:val="3"/>
        </w:numPr>
        <w:autoSpaceDE/>
        <w:autoSpaceDN/>
        <w:ind w:left="0" w:firstLine="720"/>
        <w:contextualSpacing/>
        <w:jc w:val="both"/>
        <w:rPr>
          <w:color w:val="000000" w:themeColor="text1"/>
          <w:sz w:val="28"/>
          <w:szCs w:val="28"/>
        </w:rPr>
      </w:pPr>
      <w:r w:rsidRPr="009B7E0E">
        <w:rPr>
          <w:color w:val="000000" w:themeColor="text1"/>
          <w:sz w:val="28"/>
          <w:szCs w:val="28"/>
        </w:rPr>
        <w:t xml:space="preserve">Официальная документация </w:t>
      </w:r>
      <w:proofErr w:type="spellStart"/>
      <w:r w:rsidRPr="009B7E0E">
        <w:rPr>
          <w:color w:val="000000" w:themeColor="text1"/>
          <w:sz w:val="28"/>
          <w:szCs w:val="28"/>
        </w:rPr>
        <w:t>Embarcadero</w:t>
      </w:r>
      <w:proofErr w:type="spellEnd"/>
      <w:r w:rsidRPr="009B7E0E">
        <w:rPr>
          <w:color w:val="000000" w:themeColor="text1"/>
          <w:sz w:val="28"/>
          <w:szCs w:val="28"/>
        </w:rPr>
        <w:t xml:space="preserve"> Delphi [Электронный ресурс]. </w:t>
      </w:r>
      <w:r w:rsidRPr="009B7E0E">
        <w:rPr>
          <w:color w:val="000000" w:themeColor="text1"/>
          <w:sz w:val="28"/>
          <w:szCs w:val="28"/>
          <w:lang w:val="en-US"/>
        </w:rPr>
        <w:t>URL</w:t>
      </w:r>
      <w:r w:rsidRPr="009B7E0E">
        <w:rPr>
          <w:color w:val="000000" w:themeColor="text1"/>
          <w:sz w:val="28"/>
          <w:szCs w:val="28"/>
        </w:rPr>
        <w:t>: https://docwiki.embarcadero.com/.</w:t>
      </w:r>
    </w:p>
    <w:p w14:paraId="45FA156E" w14:textId="77777777" w:rsidR="00C015D0" w:rsidRDefault="00C015D0" w:rsidP="00ED1196">
      <w:pPr>
        <w:pStyle w:val="a4"/>
        <w:widowControl/>
        <w:numPr>
          <w:ilvl w:val="0"/>
          <w:numId w:val="3"/>
        </w:numPr>
        <w:autoSpaceDE/>
        <w:autoSpaceDN/>
        <w:ind w:left="0" w:firstLine="720"/>
        <w:contextualSpacing/>
        <w:jc w:val="both"/>
        <w:rPr>
          <w:color w:val="000000" w:themeColor="text1"/>
          <w:sz w:val="28"/>
          <w:szCs w:val="28"/>
        </w:rPr>
      </w:pPr>
      <w:r w:rsidRPr="009B7E0E">
        <w:rPr>
          <w:color w:val="000000" w:themeColor="text1"/>
          <w:sz w:val="28"/>
          <w:szCs w:val="28"/>
        </w:rPr>
        <w:t>Осипов Д. Л. Базы данных и Delphi. Теория и практика. – СПб.: БХВ-Петербург, 2011. – 752 с. – ISBN 978-5-9775-0659-5.</w:t>
      </w:r>
    </w:p>
    <w:p w14:paraId="18D5B204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4F36B02A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28E7C2D4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0B3FDFF7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39FDA19A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309D92C4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2A3AA73E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46609C4A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79EE71F6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7727BAFE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35AF40C3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7D9375CE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401A7BF7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0B2B9D41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64F055D3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2FEC988A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241DD3E0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279ECC5A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6390BF30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7936C298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1E1DDB23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34483110" w14:textId="77777777" w:rsidR="00C015D0" w:rsidRP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2614F1DB" w14:textId="77777777" w:rsidR="00C015D0" w:rsidRPr="009B7E0E" w:rsidRDefault="00C015D0" w:rsidP="00C015D0">
      <w:pPr>
        <w:rPr>
          <w:color w:val="000000" w:themeColor="text1"/>
        </w:rPr>
      </w:pPr>
    </w:p>
    <w:p w14:paraId="419A5CF4" w14:textId="7DA2AF69" w:rsidR="005D20FB" w:rsidRDefault="009D2AA0" w:rsidP="001E5DFD">
      <w:pPr>
        <w:pStyle w:val="1"/>
        <w:ind w:left="807" w:right="810" w:firstLine="0"/>
        <w:jc w:val="center"/>
      </w:pPr>
      <w:r>
        <w:lastRenderedPageBreak/>
        <w:t>ПРИЛОЖЕНИЕ</w:t>
      </w:r>
      <w:r>
        <w:rPr>
          <w:spacing w:val="1"/>
        </w:rPr>
        <w:t xml:space="preserve"> </w:t>
      </w:r>
      <w:r>
        <w:t>А</w:t>
      </w:r>
      <w:bookmarkEnd w:id="31"/>
    </w:p>
    <w:p w14:paraId="0FE4ECE3" w14:textId="77777777" w:rsidR="001E5DFD" w:rsidRDefault="001E5DFD" w:rsidP="001E5DFD">
      <w:pPr>
        <w:pStyle w:val="1"/>
        <w:ind w:left="807" w:right="810" w:firstLine="0"/>
        <w:jc w:val="center"/>
      </w:pPr>
    </w:p>
    <w:p w14:paraId="33B528DB" w14:textId="41648113" w:rsidR="006F7BEB" w:rsidRDefault="001E5DFD" w:rsidP="00D26FEA">
      <w:pPr>
        <w:spacing w:before="2"/>
        <w:ind w:left="807" w:right="810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>ИСХОДНЫЙ КОД</w:t>
      </w:r>
    </w:p>
    <w:p w14:paraId="065C6260" w14:textId="2136B034" w:rsidR="005D20FB" w:rsidRDefault="005D20FB" w:rsidP="00D26FEA">
      <w:pPr>
        <w:spacing w:before="2"/>
        <w:ind w:left="807" w:right="810"/>
        <w:jc w:val="center"/>
        <w:rPr>
          <w:rFonts w:ascii="Times New Roman" w:hAnsi="Times New Roman"/>
          <w:b/>
          <w:sz w:val="28"/>
        </w:rPr>
      </w:pPr>
    </w:p>
    <w:p w14:paraId="5D860777" w14:textId="77777777" w:rsidR="00A92B33" w:rsidRPr="008E0583" w:rsidRDefault="00A92B33" w:rsidP="00A92B33">
      <w:pPr>
        <w:rPr>
          <w:rFonts w:ascii="Consolas" w:hAnsi="Consolas"/>
          <w:sz w:val="20"/>
          <w:szCs w:val="20"/>
        </w:rPr>
      </w:pPr>
      <w:r w:rsidRPr="00A92B33">
        <w:rPr>
          <w:rFonts w:ascii="Consolas" w:hAnsi="Consolas"/>
          <w:sz w:val="20"/>
          <w:szCs w:val="20"/>
          <w:lang w:val="en-US"/>
        </w:rPr>
        <w:t>Unit</w:t>
      </w:r>
      <w:r w:rsidRPr="008E0583">
        <w:rPr>
          <w:rFonts w:ascii="Consolas" w:hAnsi="Consolas"/>
          <w:sz w:val="20"/>
          <w:szCs w:val="20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Main</w:t>
      </w:r>
      <w:proofErr w:type="spellEnd"/>
      <w:r w:rsidRPr="008E0583">
        <w:rPr>
          <w:rFonts w:ascii="Consolas" w:hAnsi="Consolas"/>
          <w:sz w:val="20"/>
          <w:szCs w:val="20"/>
        </w:rPr>
        <w:t>;</w:t>
      </w:r>
    </w:p>
    <w:p w14:paraId="79D959E9" w14:textId="77777777" w:rsidR="00A92B33" w:rsidRPr="008E0583" w:rsidRDefault="00A92B33" w:rsidP="00A92B33">
      <w:pPr>
        <w:rPr>
          <w:rFonts w:ascii="Consolas" w:hAnsi="Consolas"/>
          <w:sz w:val="20"/>
          <w:szCs w:val="20"/>
        </w:rPr>
      </w:pPr>
    </w:p>
    <w:p w14:paraId="225B3F4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Interface</w:t>
      </w:r>
    </w:p>
    <w:p w14:paraId="21963A9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B53740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Uses</w:t>
      </w:r>
    </w:p>
    <w:p w14:paraId="6B95EB1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Winapi.Window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7169531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Winapi.Message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70A62D0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ystem.SysUti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3219D62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ystem.Variant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243A99E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ystem.Classe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772FCC3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Graphic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7FB995B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Contro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0DB1A1E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Form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729D616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Dialog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1AAE8CA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Vcl.Imaging.Jpeg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3555B8A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ExtCtr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3499D96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StdCtr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0D360C2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Category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6D7BFAF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Resul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4856EF2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nstruction,</w:t>
      </w:r>
    </w:p>
    <w:p w14:paraId="4A2191E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Develop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04E6D92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Ligh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27259AA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CompereQuestion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68AA478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Vcl.Imaging.Pngimage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678666C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ResultsFrom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A2283C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925C00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Type</w:t>
      </w:r>
    </w:p>
    <w:p w14:paraId="0843E35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TForm1 =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lass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T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</w:t>
      </w:r>
    </w:p>
    <w:p w14:paraId="2F757FE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mage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9B8D86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3538BB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ategories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723B53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Results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FEBA84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nstruction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EA315C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5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186CA9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Autho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B17845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Exi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03BA90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Categories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2BD08C0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Results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7A9970A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Instruction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6B840E7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CategoriesMouseEnt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442BA38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CategoriesMouseLeav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592C4F3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uthor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13E822D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ormCreat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4B8E340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ExitMouseEnt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296DDB4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ExitMouseLeav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76825FF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Exit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02A7E4B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ormClos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; Var Action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loseAc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7DFE08A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SaveResultTo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Const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ileNam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String; Last: String);</w:t>
      </w:r>
    </w:p>
    <w:p w14:paraId="159E2BF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Private</w:t>
      </w:r>
    </w:p>
    <w:p w14:paraId="700A3A2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{ Private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declarations }</w:t>
      </w:r>
      <w:proofErr w:type="gramEnd"/>
    </w:p>
    <w:p w14:paraId="5365378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Public</w:t>
      </w:r>
    </w:p>
    <w:p w14:paraId="6D0FA4E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{ Public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declarations }</w:t>
      </w:r>
      <w:proofErr w:type="gramEnd"/>
    </w:p>
    <w:p w14:paraId="0C355B7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7602339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4D82793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>Var</w:t>
      </w:r>
    </w:p>
    <w:p w14:paraId="2170AD3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orm1: TForm1;</w:t>
      </w:r>
    </w:p>
    <w:p w14:paraId="7AB1CAF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1C4DB4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Const</w:t>
      </w:r>
    </w:p>
    <w:p w14:paraId="481CC90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ileNam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'GenResults.txt';</w:t>
      </w:r>
    </w:p>
    <w:p w14:paraId="1359A92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1BBF8B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Implementation</w:t>
      </w:r>
    </w:p>
    <w:p w14:paraId="534073D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AA9F64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{$R *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df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}</w:t>
      </w:r>
    </w:p>
    <w:p w14:paraId="1559A11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A86AC8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TForm1.AuthorClick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0B958C7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033A676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pplication.Create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Develop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ormDevelop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729DC0C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ormDeveloper.ShowModa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8F9240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ormDeveloper.Destroy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);</w:t>
      </w:r>
    </w:p>
    <w:p w14:paraId="78E8F96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1CB61B0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13881C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TForm1.CategoriesClick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3FD7E17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57F1B68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pplication.Create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ategory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ategory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6EF4FFA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ategoryForm.ShowModa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800D85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ategoryForm.Destroy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);</w:t>
      </w:r>
    </w:p>
    <w:p w14:paraId="6377D19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06AFE40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4CC6C9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TForm1.CategoriesMouseEnter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516D9FB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7595DDD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f Sender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116B71B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Light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A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61F57A5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2162B8F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35F9EE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TForm1.CategoriesMouseLeave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665FA0F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7DAFF60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f Sender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627E6ED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Dark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A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27700C1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108CDF9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769984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Function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ResultAl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String;</w:t>
      </w:r>
    </w:p>
    <w:p w14:paraId="7903335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0AD51A6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orrect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Corr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roc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, All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NotAn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Integer;</w:t>
      </w:r>
    </w:p>
    <w:p w14:paraId="2C63734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7E4A670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orrec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0;</w:t>
      </w:r>
    </w:p>
    <w:p w14:paraId="075F312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UnCorr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0;</w:t>
      </w:r>
    </w:p>
    <w:p w14:paraId="69EDE5F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Proc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0;</w:t>
      </w:r>
    </w:p>
    <w:p w14:paraId="669BCFB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All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0;</w:t>
      </w:r>
    </w:p>
    <w:p w14:paraId="027C153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NotAn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0;</w:t>
      </w:r>
    </w:p>
    <w:p w14:paraId="6D46BD3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or Va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J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1 To 3 Do</w:t>
      </w:r>
    </w:p>
    <w:p w14:paraId="4DD6BA5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41B7324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All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All +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Length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Table1[J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2C11DBF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For Va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0 To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Length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Table1[J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) - 1 Do</w:t>
      </w:r>
    </w:p>
    <w:p w14:paraId="44304F5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0C60E12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BAA442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If Table1[J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Answer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= Table1[J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seranswer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4E053B5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39C3962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F63826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nc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Correct);</w:t>
      </w:r>
    </w:p>
    <w:p w14:paraId="478E5A0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End</w:t>
      </w:r>
    </w:p>
    <w:p w14:paraId="3B2153C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Else</w:t>
      </w:r>
    </w:p>
    <w:p w14:paraId="0897D5D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If Table1[J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seranswer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= 'none' Then</w:t>
      </w:r>
    </w:p>
    <w:p w14:paraId="43F30C5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NotAn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</w:t>
      </w:r>
    </w:p>
    <w:p w14:paraId="5E2E50A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Else</w:t>
      </w:r>
    </w:p>
    <w:p w14:paraId="31D83291" w14:textId="1877DB9A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 xml:space="preserve">                B</w:t>
      </w:r>
      <w:r>
        <w:rPr>
          <w:rFonts w:ascii="Consolas" w:hAnsi="Consolas"/>
          <w:sz w:val="20"/>
          <w:szCs w:val="20"/>
          <w:lang w:val="en-US"/>
        </w:rPr>
        <w:t>egin</w:t>
      </w:r>
    </w:p>
    <w:p w14:paraId="4E18A4B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UnCorr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2274CC1D" w14:textId="06988FC4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E</w:t>
      </w:r>
      <w:r>
        <w:rPr>
          <w:rFonts w:ascii="Consolas" w:hAnsi="Consolas"/>
          <w:sz w:val="20"/>
          <w:szCs w:val="20"/>
          <w:lang w:val="en-US"/>
        </w:rPr>
        <w:t>nd</w:t>
      </w:r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5C74C2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79C04E6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618D8D8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Resul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(Correct * 100) Div All);</w:t>
      </w:r>
    </w:p>
    <w:p w14:paraId="0E7B5D7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2DBD8DE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5BF8969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TForm1.SaveResultToFile(Const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ileNam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String; Last: String);</w:t>
      </w:r>
    </w:p>
    <w:p w14:paraId="6AB57B3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4F43CEF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ext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76763C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Num: Integer;</w:t>
      </w:r>
    </w:p>
    <w:p w14:paraId="546B637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Date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datetim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6D2CF0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505D056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BA418C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f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TryStrToI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Last, Num) And (Num &lt;&gt; 0) Then</w:t>
      </w:r>
    </w:p>
    <w:p w14:paraId="0158640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3701A46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ssign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F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ileNam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550BD62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f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leExist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FileNam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 Then</w:t>
      </w:r>
    </w:p>
    <w:p w14:paraId="4224B02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Append(F)</w:t>
      </w:r>
    </w:p>
    <w:p w14:paraId="148785C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lse</w:t>
      </w:r>
    </w:p>
    <w:p w14:paraId="2E246F4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Rewrite(F);</w:t>
      </w:r>
    </w:p>
    <w:p w14:paraId="46CCAE0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Date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Now;</w:t>
      </w:r>
    </w:p>
    <w:p w14:paraId="353E5E0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WriteL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F, Num, ' ',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Date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Date));</w:t>
      </w:r>
    </w:p>
    <w:p w14:paraId="34AAE21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lose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F);</w:t>
      </w:r>
    </w:p>
    <w:p w14:paraId="1AAFEC7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6A0E4FF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421F8BC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4F43311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5FBEC4E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TForm1.FormClose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; Var Action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loseAc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3494965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4357E82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Dialog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E71557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DialogResul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Integer;</w:t>
      </w:r>
    </w:p>
    <w:p w14:paraId="7CE88C6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005EFA8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Dialog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CreateMessageDialog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'               Are you sure??'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tConfirma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 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bYe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bNo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]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bNo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 ['Yes', 'No']);</w:t>
      </w:r>
    </w:p>
    <w:p w14:paraId="56BEB07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Dialog.Cap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'Exit';</w:t>
      </w:r>
    </w:p>
    <w:p w14:paraId="6C83A1E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0E66A9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f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Dialog.ShowModa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rYe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7293F6B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316C14A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A62478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SaveResultTo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FileNam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ResultAl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475EEA9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re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F5AC04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Action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aFre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78F55A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</w:t>
      </w:r>
    </w:p>
    <w:p w14:paraId="50D6F80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lse</w:t>
      </w:r>
    </w:p>
    <w:p w14:paraId="61F5520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1B5970B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Action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CaNone;</w:t>
      </w:r>
    </w:p>
    <w:p w14:paraId="5146454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0FDD312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3B3760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06C350E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E041C9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TForm1.FormCreate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4EC8AE4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03D3D90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reateTableResul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13AA51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71DBFCE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F8227E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TForm1.ResultsClick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5F407CE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4803F95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pplication.Create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esult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Result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5B824A0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ResultForm.ShowModa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05E3E2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ResultForm.Destroy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);</w:t>
      </w:r>
    </w:p>
    <w:p w14:paraId="2A82B7E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73D5138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505BAF6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TForm1.InstructionClick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686528F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0BE21D3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pplication.Create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Instruc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ormInstruc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7C87C6B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ormInstruction.ShowModa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FDFE88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ormInstruction.Destroy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);</w:t>
      </w:r>
    </w:p>
    <w:p w14:paraId="4BE8286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2463F66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9EFA8B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TForm1.LabelExitClick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6A28B7F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37267B1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Dialog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A4DCF1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DialogResul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Integer;</w:t>
      </w:r>
    </w:p>
    <w:p w14:paraId="760E911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27E173E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lose;</w:t>
      </w:r>
    </w:p>
    <w:p w14:paraId="0F29311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3A4C87E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506BF9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TForm1.LabelExitMouseEnter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0EF1352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5690506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f Sender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7969BE0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Light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A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68AC3CB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32A1B2B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051CA7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TForm1.LabelExitMouseLeave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5CD1ACC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72DDE47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f Sender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4592D53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Dark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A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2D098D8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6287F80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42A4167" w14:textId="493058D2" w:rsidR="00E73FC5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.</w:t>
      </w:r>
    </w:p>
    <w:p w14:paraId="5ECC3AC4" w14:textId="5BF7602C" w:rsid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97B4FD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Unit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Audi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AB3070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121978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Interface</w:t>
      </w:r>
    </w:p>
    <w:p w14:paraId="00BEAC7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DEA772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Uses</w:t>
      </w:r>
    </w:p>
    <w:p w14:paraId="16EA853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Winapi.Window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3E05A9A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Winapi.Message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7A4AF20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ystem.SysUti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2833E41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ystem.Variant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69C20F6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ystem.Classe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54D60CC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Graphic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32B616A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Contro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0E8EBF2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Form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154842D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Dialog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1039F04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Vcl.Imaging.Jpeg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19C2AA8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ExtCtr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5C14F0B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MPlay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2A64212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Question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5E58D29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StdCtr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109413F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CompereQuestion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1BCEE98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Ligh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BE106F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2D4999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Type</w:t>
      </w:r>
    </w:p>
    <w:p w14:paraId="2115969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Audi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lass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T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</w:t>
      </w:r>
    </w:p>
    <w:p w14:paraId="543E088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mageBa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ADAD4D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MediaPlayerTask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MediaPlay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823870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MediaPlayerTask2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MediaPlay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6010D3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 xml:space="preserve">        MediaPlayerTask3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MediaPlay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164A46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MediaPlayerTask4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MediaPlay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D0346A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MediaPlayerTask5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MediaPlay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1BA429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MediaPlayerTask6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MediaPlay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199977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MediaPlayerTask7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MediaPlay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C54665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MediaPlayerTask8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MediaPlay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CE683E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Task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25EF12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Task2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F568D3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Task3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674FA6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Task4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0B6554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Task5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DF31A5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Task6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245DA9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Task7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CDE9C2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Task8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31A70B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Answer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862414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Answer2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C6FB1E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Answer3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409259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Answer4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DF2F12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Answer5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C198DC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Answer6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B61D34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Answer7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2F2400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Answer8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28F171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Tas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675E9A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En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491A81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ormCreat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12EBA22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ddListenQuestion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4B8736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OpenTestQuestionsCom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FName: String; Var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QuestionsWor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633124D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ixUser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F5E487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Menu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0F0E84E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End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3B0C4D3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EndMouseEnt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61FBB1B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EndMouseLeav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0FDCA44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itMediaPlayer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E97DF0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StopPle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4353430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MediaPlayerTask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lick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; Button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MPBtnTyp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; Var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DoDefaul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Boolean);</w:t>
      </w:r>
    </w:p>
    <w:p w14:paraId="6C3FC56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Private</w:t>
      </w:r>
    </w:p>
    <w:p w14:paraId="6583DF8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{ Private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declarations }</w:t>
      </w:r>
      <w:proofErr w:type="gramEnd"/>
    </w:p>
    <w:p w14:paraId="0F23D87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Public</w:t>
      </w:r>
    </w:p>
    <w:p w14:paraId="6D337E6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le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MediaPlay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B85325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{ Public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declarations }</w:t>
      </w:r>
      <w:proofErr w:type="gramEnd"/>
    </w:p>
    <w:p w14:paraId="6FE86C3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428BB67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4E400A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39F8A43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ormAudi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Audi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2C16EC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istenQuestions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1C3D87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153C64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Const</w:t>
      </w:r>
    </w:p>
    <w:p w14:paraId="35E9D64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ileQuestion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'AuditionQuestions.txt';</w:t>
      </w:r>
    </w:p>
    <w:p w14:paraId="66CF196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20F08B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Implementation</w:t>
      </w:r>
    </w:p>
    <w:p w14:paraId="05CE557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57B04DF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{$R *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df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}</w:t>
      </w:r>
    </w:p>
    <w:p w14:paraId="21AB602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4695BD0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Audition.FormCreat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7982444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15817C1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: Integer;</w:t>
      </w:r>
    </w:p>
    <w:p w14:paraId="2381FEE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4D1BE1F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OpenTestQuestionsCom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FileQuestion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istenQuestions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41B9A87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ddListenQuestion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A8092E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itMediaPlayer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18F9DA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DA0CAD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1C918D0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6DBB6C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Audition.InitMediaPlayer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5FFF8D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47F91B7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: Integer;</w:t>
      </w:r>
    </w:p>
    <w:p w14:paraId="3A9F0D7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ediaPlay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MediaPlay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2D3EC9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ilePath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String;</w:t>
      </w:r>
    </w:p>
    <w:p w14:paraId="1728215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7993E13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1 To 8 Do</w:t>
      </w:r>
    </w:p>
    <w:p w14:paraId="39331CC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78E48BA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MediaPlay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TMediaPlay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ind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'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ediaPlayerTas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I)));</w:t>
      </w:r>
    </w:p>
    <w:p w14:paraId="72CEAC2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f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Assigned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MediaPlay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 Then</w:t>
      </w:r>
    </w:p>
    <w:p w14:paraId="7DAF6BB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4DC569E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lePath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'audio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I) + '.wav';</w:t>
      </w:r>
    </w:p>
    <w:p w14:paraId="297CDC4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61C227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MediaPlayer.FileNam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ilePath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0639E7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ediaPlayer.Ope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8C3875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402BBFF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69712D4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35E27A2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4C75B61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5AD83EF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Audition.StopPle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);</w:t>
      </w:r>
    </w:p>
    <w:p w14:paraId="34F5628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44D2919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: Integer;</w:t>
      </w:r>
    </w:p>
    <w:p w14:paraId="5D291E6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ediaPlay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MediaPlay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D815F7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37383B9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1 To 8 Do</w:t>
      </w:r>
    </w:p>
    <w:p w14:paraId="0352BDC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1847AF2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MediaPlay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TMediaPlay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ind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'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ediaPlayerTas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I)));</w:t>
      </w:r>
    </w:p>
    <w:p w14:paraId="11160FB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6655C4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f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Assigned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MediaPlay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 Then</w:t>
      </w:r>
    </w:p>
    <w:p w14:paraId="4991311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6214DC0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If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le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&lt;&gt;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ediaPlay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554ACE5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31DBB85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If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ediaPlayer.Mod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pPlaying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553C241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ediaPlayer.Paus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F42816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End</w:t>
      </w:r>
    </w:p>
    <w:p w14:paraId="356BBCA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Else</w:t>
      </w:r>
    </w:p>
    <w:p w14:paraId="0130A03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41803AF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If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ediaPlayer.Mod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pStoppe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6F64259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Begin</w:t>
      </w:r>
    </w:p>
    <w:p w14:paraId="70043A0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Begin</w:t>
      </w:r>
    </w:p>
    <w:p w14:paraId="6D32DC5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533C89B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ediaPlayer.Ope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47C18A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End;</w:t>
      </w:r>
    </w:p>
    <w:p w14:paraId="37CAC37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End;</w:t>
      </w:r>
    </w:p>
    <w:p w14:paraId="78B89AC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5D17484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613D4A7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075EED0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5FB7328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121A45D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4F689C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Audition.LabelEnd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510F3E2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50D028D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ixUser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CBCD08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lose;</w:t>
      </w:r>
    </w:p>
    <w:p w14:paraId="5298728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3D6E9AA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5730E5C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Audition.LabelEndMouseEnt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09EC7BC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5054813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f Sender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54EEF11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ightGrey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A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6DA45A8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5531859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7DFEE6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Audition.LabelEndMouseLeav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14CA478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2F27CD6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f Sender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24FFD8D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Dark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A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062D68B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17174DC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40FE3E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Audition.LabelMenu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20A7AEA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5BE3EEF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lose;</w:t>
      </w:r>
    </w:p>
    <w:p w14:paraId="52528F2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444BCCA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AF7D11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Procedure TFormAudition.MediaPlayerTask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lick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; Button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MPBtnTyp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; Var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DoDefaul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Boolean);</w:t>
      </w:r>
    </w:p>
    <w:p w14:paraId="001CCA0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6B7E44C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Ple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TMediaPlay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Sender);</w:t>
      </w:r>
    </w:p>
    <w:p w14:paraId="6620896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topPle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9438B2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7F3D6DF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2B09C0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Audition.AddListenQuestion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C5ED01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5C6320C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, J, K: Integer;</w:t>
      </w:r>
    </w:p>
    <w:p w14:paraId="61ED8BA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, M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114185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T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AF730D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819F44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46BD6D3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istenQuestionsList.PHea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C14730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J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0;</w:t>
      </w:r>
    </w:p>
    <w:p w14:paraId="678DEAB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1 To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istenQuestionsList.CountQ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Do</w:t>
      </w:r>
    </w:p>
    <w:p w14:paraId="4A73908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4E7B8D0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nd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'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Tas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I));</w:t>
      </w:r>
    </w:p>
    <w:p w14:paraId="74DD985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M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nd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'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omboBox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I));</w:t>
      </w:r>
    </w:p>
    <w:p w14:paraId="742AED5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f (C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 Then</w:t>
      </w:r>
    </w:p>
    <w:p w14:paraId="2DDF2BD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65A1DB3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D633CA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C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Caption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J + 1) + ' 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Questions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31A6F3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82972B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List.PHead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9219E6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Whil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&lt;&gt; Nil Do</w:t>
      </w:r>
    </w:p>
    <w:p w14:paraId="69C5E44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67D346F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F5757E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If (M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 Then</w:t>
      </w:r>
    </w:p>
    <w:p w14:paraId="44D3829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Begin</w:t>
      </w:r>
    </w:p>
    <w:p w14:paraId="0145E6F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tem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-1;</w:t>
      </w:r>
    </w:p>
    <w:p w14:paraId="71BAAB8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tems.Add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^.Answer);</w:t>
      </w:r>
    </w:p>
    <w:p w14:paraId="2154634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^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ex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D7116A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End;</w:t>
      </w:r>
    </w:p>
    <w:p w14:paraId="367F9EB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58F8072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E38347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If Table1[3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J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seranswer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&lt;&gt; 'none' Then</w:t>
      </w:r>
    </w:p>
    <w:p w14:paraId="0D42BC3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543C2A4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Fo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K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0 To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tems.Count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Do</w:t>
      </w:r>
    </w:p>
    <w:p w14:paraId="232FCA6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If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Item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K] = Table1[3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J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seranswer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7B73AF1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tem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K;</w:t>
      </w:r>
    </w:p>
    <w:p w14:paraId="201227D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38EDBA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4A8EC97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2D32AC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Inc(J);</w:t>
      </w:r>
    </w:p>
    <w:p w14:paraId="5A1DD52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4586715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ext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1B5DC7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48D8536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2E04151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DA9230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Audition.OpenTestQuestionsCo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FName: String; Var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QuestionsWor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0CB205C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2493B62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ext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1BEAA8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ainQues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 Ans, Current: String;</w:t>
      </w:r>
    </w:p>
    <w:p w14:paraId="1AA048F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ol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 I: Integer;</w:t>
      </w:r>
    </w:p>
    <w:p w14:paraId="121C22B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mp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C6CB16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50DE9DF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ssign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F, FName);</w:t>
      </w:r>
    </w:p>
    <w:p w14:paraId="075F465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Reset(F);</w:t>
      </w:r>
    </w:p>
    <w:p w14:paraId="6D19DB6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Try</w:t>
      </w:r>
    </w:p>
    <w:p w14:paraId="1403FFC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While Not EOF(F) Do</w:t>
      </w:r>
    </w:p>
    <w:p w14:paraId="78782FA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35C9535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Readl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F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ainQues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078F0EA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Readl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F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ol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163181D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44F144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TmpAnswerList.PHea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Nil;</w:t>
      </w:r>
    </w:p>
    <w:p w14:paraId="68C90B2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TmpAnswerList.PTai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Nil;</w:t>
      </w:r>
    </w:p>
    <w:p w14:paraId="03BED07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TmpAnswerList.Cou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0;</w:t>
      </w:r>
    </w:p>
    <w:p w14:paraId="4A4EFB4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530BB60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Fo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1 To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ol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Do</w:t>
      </w:r>
    </w:p>
    <w:p w14:paraId="03530A7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23C4CAC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Readl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F, Ans);</w:t>
      </w:r>
    </w:p>
    <w:p w14:paraId="4FA4D8F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dd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Tmp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 Ans);</w:t>
      </w:r>
    </w:p>
    <w:p w14:paraId="022458F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4774EDE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BD7239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Readl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F, Current);</w:t>
      </w:r>
    </w:p>
    <w:p w14:paraId="377D279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ddAll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QuestionsWor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mp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, Current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ainQues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57643CC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3B7D246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xcept</w:t>
      </w:r>
    </w:p>
    <w:p w14:paraId="4AE9F8B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CF6EC3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77D0666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lose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F);</w:t>
      </w:r>
    </w:p>
    <w:p w14:paraId="10F62DC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4F46FE8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19FC66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Audition.FixUser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98B483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0F5D538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: Integer;</w:t>
      </w:r>
    </w:p>
    <w:p w14:paraId="0A5904D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, M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41C179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T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4C26B2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1967D5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Integer;</w:t>
      </w:r>
    </w:p>
    <w:p w14:paraId="0552F38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5A547C9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istenQuestionsList.PHea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63CCBA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0;</w:t>
      </w:r>
    </w:p>
    <w:p w14:paraId="155DF75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1 To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istenQuestionsList.CountQ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Do</w:t>
      </w:r>
    </w:p>
    <w:p w14:paraId="50E5F86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21776BA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nd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'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Tas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I));</w:t>
      </w:r>
    </w:p>
    <w:p w14:paraId="7D6A80A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M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nd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'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omboBox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I));</w:t>
      </w:r>
    </w:p>
    <w:p w14:paraId="79D7227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f (C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 Then</w:t>
      </w:r>
    </w:p>
    <w:p w14:paraId="4D533E1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0D8133F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 xml:space="preserve">            Table1[3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Questions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0B2AAF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Table1[3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proofErr w:type="gramStart"/>
      <w:r w:rsidRPr="00A92B33">
        <w:rPr>
          <w:rFonts w:ascii="Consolas" w:hAnsi="Consolas"/>
          <w:sz w:val="20"/>
          <w:szCs w:val="20"/>
          <w:lang w:val="en-US"/>
        </w:rPr>
        <w:t>].Answer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T.CurrentAnswer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155E70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If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Text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&lt;&gt; '' Then</w:t>
      </w:r>
    </w:p>
    <w:p w14:paraId="678DBA5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Table1[3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proofErr w:type="gramStart"/>
      <w:r w:rsidRPr="00A92B33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ser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Text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3323C3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793C4AE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1911E8E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ext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F213BFD" w14:textId="77777777" w:rsidR="00A92B33" w:rsidRPr="008E058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r w:rsidRPr="008E0583">
        <w:rPr>
          <w:rFonts w:ascii="Consolas" w:hAnsi="Consolas"/>
          <w:sz w:val="20"/>
          <w:szCs w:val="20"/>
          <w:lang w:val="en-US"/>
        </w:rPr>
        <w:t>End;</w:t>
      </w:r>
    </w:p>
    <w:p w14:paraId="190730BB" w14:textId="77777777" w:rsidR="00A92B33" w:rsidRPr="008E058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8E0583">
        <w:rPr>
          <w:rFonts w:ascii="Consolas" w:hAnsi="Consolas"/>
          <w:sz w:val="20"/>
          <w:szCs w:val="20"/>
          <w:lang w:val="en-US"/>
        </w:rPr>
        <w:t>End;</w:t>
      </w:r>
    </w:p>
    <w:p w14:paraId="43E524EA" w14:textId="77777777" w:rsidR="00A92B33" w:rsidRPr="008E058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C315233" w14:textId="6E2AC3DF" w:rsidR="00A92B33" w:rsidRPr="008E058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8E0583">
        <w:rPr>
          <w:rFonts w:ascii="Consolas" w:hAnsi="Consolas"/>
          <w:sz w:val="20"/>
          <w:szCs w:val="20"/>
          <w:lang w:val="en-US"/>
        </w:rPr>
        <w:t>End.</w:t>
      </w:r>
    </w:p>
    <w:p w14:paraId="3CC43AC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Unit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Category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F0ED2A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6B3668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Interface</w:t>
      </w:r>
    </w:p>
    <w:p w14:paraId="2B6FE13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E1FD4F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Uses</w:t>
      </w:r>
    </w:p>
    <w:p w14:paraId="263A0DB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Winapi.Window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1C2C838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Winapi.Message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72BF141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ystem.SysUti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27733AE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ystem.Variant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0AA6B94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ystem.Classe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391FD0E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Graphic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149F345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Contro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3AA8E84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Form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7CE45F8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Dialog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6031DFE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ExtCtr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7466EE7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Vcl.Imaging.Jpeg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2BD8283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StdCtr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1E8CD60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Vcl.Imaging.Pngimage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1BFB758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Speaking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18D9861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Ligh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6BFA722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Gramm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01FA32C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Audi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67B232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D00A31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Type</w:t>
      </w:r>
    </w:p>
    <w:p w14:paraId="4C7D164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ategory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lass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T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</w:t>
      </w:r>
    </w:p>
    <w:p w14:paraId="75CB62F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mage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69FEBF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02CBEA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Communicativ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F9A9E3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Gramma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9B3F7B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Audi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8325A7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Ba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EC4F87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Communicative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057CF5C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AuditionMouseEnt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25EC9EA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AuditionMouseLeav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018ED5E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Grammar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5FB05D4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Audition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0BF7314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Back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252A56D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Private</w:t>
      </w:r>
    </w:p>
    <w:p w14:paraId="6452857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{ Private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declarations }</w:t>
      </w:r>
      <w:proofErr w:type="gramEnd"/>
    </w:p>
    <w:p w14:paraId="4CD62C3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Public</w:t>
      </w:r>
    </w:p>
    <w:p w14:paraId="4F6C51D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{ Public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declarations }</w:t>
      </w:r>
      <w:proofErr w:type="gramEnd"/>
    </w:p>
    <w:p w14:paraId="098B8C1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498A9EB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5F84B3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016B652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ategory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ategory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014B55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57E274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Implementation</w:t>
      </w:r>
    </w:p>
    <w:p w14:paraId="53B564C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0E845A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{$R *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df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}</w:t>
      </w:r>
    </w:p>
    <w:p w14:paraId="19C4021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F91D71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ategoryForm.LabelCommunicative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68F5954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306C8B4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ategoryForm.Hid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F28DFE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pplication.Create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_Speaking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orm_Speaking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6E21FC4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orm_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Speaking.CurrentAnwerTe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1;</w:t>
      </w:r>
    </w:p>
    <w:p w14:paraId="28D8107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orm_Speaking.ShowModa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3FBF1E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orm_Speaking.Destroy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);</w:t>
      </w:r>
    </w:p>
    <w:p w14:paraId="737C1AD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lose;</w:t>
      </w:r>
    </w:p>
    <w:p w14:paraId="7B1F51F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7B99890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4C2A2F2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ategoryForm.LabelGrammar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095FB6C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37F387F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ategoryForm.Hid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4B41E3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pplication.Create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Gramm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ormGramm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5CF81E1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ormGrammer.ShowModa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5A81B3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ormGrammer.Destroy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);</w:t>
      </w:r>
    </w:p>
    <w:p w14:paraId="0D2927A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lose;</w:t>
      </w:r>
    </w:p>
    <w:p w14:paraId="7EE2481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49F49D2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483ECD3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ategoryForm.LabelAudition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2C54B41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488CC34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ategoryForm.Hid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B2C18C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pplication.Create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Audi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ormAudi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45BEE3D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ormAudition.ShowModa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7381B6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ormAudition.Destroy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);</w:t>
      </w:r>
    </w:p>
    <w:p w14:paraId="4E8120C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lose;</w:t>
      </w:r>
    </w:p>
    <w:p w14:paraId="4AD2652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047E74B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25130A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ategoryForm.LabelAuditionMouseEnt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7FC4672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2CB575D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f Sender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4876BF0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ightGrey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A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0E8A538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6BB3CE9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C09618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ategoryForm.LabelAuditionMouseLeav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3EF0513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2469641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f Sender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7A323C9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Dark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A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744A81E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6967800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42A723B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ategoryForm.LabelBack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21114260" w14:textId="77777777" w:rsidR="00A92B33" w:rsidRPr="008E058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8E0583">
        <w:rPr>
          <w:rFonts w:ascii="Consolas" w:hAnsi="Consolas"/>
          <w:sz w:val="20"/>
          <w:szCs w:val="20"/>
          <w:lang w:val="en-US"/>
        </w:rPr>
        <w:t>Begin</w:t>
      </w:r>
    </w:p>
    <w:p w14:paraId="2E2C2721" w14:textId="77777777" w:rsidR="00A92B33" w:rsidRPr="008E058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8E0583">
        <w:rPr>
          <w:rFonts w:ascii="Consolas" w:hAnsi="Consolas"/>
          <w:sz w:val="20"/>
          <w:szCs w:val="20"/>
          <w:lang w:val="en-US"/>
        </w:rPr>
        <w:t xml:space="preserve">    Close;</w:t>
      </w:r>
    </w:p>
    <w:p w14:paraId="6EE5F70D" w14:textId="77777777" w:rsidR="00A92B33" w:rsidRPr="008E058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8E0583">
        <w:rPr>
          <w:rFonts w:ascii="Consolas" w:hAnsi="Consolas"/>
          <w:sz w:val="20"/>
          <w:szCs w:val="20"/>
          <w:lang w:val="en-US"/>
        </w:rPr>
        <w:t>End;</w:t>
      </w:r>
    </w:p>
    <w:p w14:paraId="0743944E" w14:textId="77777777" w:rsidR="00A92B33" w:rsidRPr="008E058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9A9467B" w14:textId="14247E39" w:rsidR="00A92B33" w:rsidRPr="008E058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8E0583">
        <w:rPr>
          <w:rFonts w:ascii="Consolas" w:hAnsi="Consolas"/>
          <w:sz w:val="20"/>
          <w:szCs w:val="20"/>
          <w:lang w:val="en-US"/>
        </w:rPr>
        <w:t>End.</w:t>
      </w:r>
    </w:p>
    <w:p w14:paraId="5FB7EE6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Unit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CompereQuestion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E42E82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57CFD84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Interface</w:t>
      </w:r>
    </w:p>
    <w:p w14:paraId="5BA8448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158CB3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Type</w:t>
      </w:r>
    </w:p>
    <w:p w14:paraId="267A2D8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stionRec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Record</w:t>
      </w:r>
    </w:p>
    <w:p w14:paraId="3831F86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Question: String;</w:t>
      </w:r>
    </w:p>
    <w:p w14:paraId="701439A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Answer: String;</w:t>
      </w:r>
    </w:p>
    <w:p w14:paraId="52F47D2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ser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String;</w:t>
      </w:r>
    </w:p>
    <w:p w14:paraId="0872381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20DE3B3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892B90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TTask = Record</w:t>
      </w:r>
    </w:p>
    <w:p w14:paraId="7FD0E14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Questions: Array Of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stionRec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B60948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 xml:space="preserve">    End;</w:t>
      </w:r>
    </w:p>
    <w:p w14:paraId="132DD5A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069673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Tab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Array [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 xml:space="preserve"> ..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3] Of TTask;</w:t>
      </w:r>
    </w:p>
    <w:p w14:paraId="46AA82A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6620A7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4A37747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Table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Tab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C7C6DF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reateTableResul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C92BFE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4D88C0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Implementation</w:t>
      </w:r>
    </w:p>
    <w:p w14:paraId="027FFE1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342CE1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reateTableResul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4E9CC4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084EDB4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Setlength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Table1[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, 25);</w:t>
      </w:r>
    </w:p>
    <w:p w14:paraId="543E8E3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Setlength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Table1[2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, 31);</w:t>
      </w:r>
    </w:p>
    <w:p w14:paraId="7EE32EB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Setlength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Table1[3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, 8);</w:t>
      </w:r>
    </w:p>
    <w:p w14:paraId="6C83448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or Va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1 To 3 Do</w:t>
      </w:r>
    </w:p>
    <w:p w14:paraId="02E884D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2D3D4D4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For Va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J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0 To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Length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Table1[I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) - 1 Do</w:t>
      </w:r>
    </w:p>
    <w:p w14:paraId="23CA6B7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2789C0C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Table1[I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J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ser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'none';</w:t>
      </w:r>
    </w:p>
    <w:p w14:paraId="6AB622A8" w14:textId="77777777" w:rsidR="00A92B33" w:rsidRPr="008E058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r w:rsidRPr="008E0583">
        <w:rPr>
          <w:rFonts w:ascii="Consolas" w:hAnsi="Consolas"/>
          <w:sz w:val="20"/>
          <w:szCs w:val="20"/>
          <w:lang w:val="en-US"/>
        </w:rPr>
        <w:t>End;</w:t>
      </w:r>
    </w:p>
    <w:p w14:paraId="685C6AFC" w14:textId="77777777" w:rsidR="00A92B33" w:rsidRPr="008E058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8E058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3C812B3A" w14:textId="77777777" w:rsidR="00A92B33" w:rsidRPr="008E058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42641634" w14:textId="77777777" w:rsidR="00A92B33" w:rsidRPr="008E058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8E0583">
        <w:rPr>
          <w:rFonts w:ascii="Consolas" w:hAnsi="Consolas"/>
          <w:sz w:val="20"/>
          <w:szCs w:val="20"/>
          <w:lang w:val="en-US"/>
        </w:rPr>
        <w:t>End;</w:t>
      </w:r>
    </w:p>
    <w:p w14:paraId="14B4A355" w14:textId="77777777" w:rsidR="00A92B33" w:rsidRPr="008E058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570B0DC6" w14:textId="7684AFD2" w:rsidR="00A92B33" w:rsidRPr="008E058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8E0583">
        <w:rPr>
          <w:rFonts w:ascii="Consolas" w:hAnsi="Consolas"/>
          <w:sz w:val="20"/>
          <w:szCs w:val="20"/>
          <w:lang w:val="en-US"/>
        </w:rPr>
        <w:t>End.</w:t>
      </w:r>
    </w:p>
    <w:p w14:paraId="028E866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Unit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Gramm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0C5F7D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5C1498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Interface</w:t>
      </w:r>
    </w:p>
    <w:p w14:paraId="532E6B6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6DC14F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Uses</w:t>
      </w:r>
    </w:p>
    <w:p w14:paraId="341CC51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Winapi.Window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4EC28F4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Winapi.Message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1900456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ystem.SysUti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3A74593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ystem.Variant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1C904F8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ystem.Classe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6748BE9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Graphic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6CC5B0E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Contro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7720714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Form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32A65EE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Dialog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3392862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ComCtr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17304FC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Vcl.Imaging.Jpeg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3371F43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ExtCtr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35B3ABA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StdCtr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48CD7AF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Vcl.Imaging.Pngimage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0DF41AC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Question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68B3CFC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Menu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5536174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Ligh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1728A5F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CompereQuestion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D72AE2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3909A7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Type</w:t>
      </w:r>
    </w:p>
    <w:p w14:paraId="5D83725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Gramm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lass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T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</w:t>
      </w:r>
    </w:p>
    <w:p w14:paraId="16C6780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ageControl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ageContro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6F696A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TabSheet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TabShee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CFD774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TabSheet2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TabShee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2D5C20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TabSheet3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TabShee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D80405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mageBack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C31D26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Nex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E61901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mageBack2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FE2621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mageBack3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AD9864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 xml:space="preserve">        LabelNext2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601837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Finish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31C9FF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bWriteWord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C3130E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Mai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62ED36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Tas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D71186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mage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6C2A05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Task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38DA01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Task2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B43699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Task3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435F05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Task4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452F00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Task5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CCF515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Task6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870B97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Task7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78901D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Task8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E18AAF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Task9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36383F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Task10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BCBA54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Word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E9168B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Word2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B6C1ED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Word3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DE7BB1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Word4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E01B9A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Word5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33CE48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Word6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218289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Word7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3D949D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Word8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1F2D76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Word9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C3DA45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Word10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3D774D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Task1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BAAACB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Word1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DB0699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Ba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3D02E9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Task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497EAB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bQuestionForm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314272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bQuestionForm2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72DDCC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bQuestionForm3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57AA1B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bQuestionForm4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C99EB6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bQuestionForm5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7E7A72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bQuestionForm6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D05595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bQuestionForm7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14233D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bQuestionForm8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3CB2D3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bQuestionForm9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491C7A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bQuestionForm10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7A45DF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BQuestionsForm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7B62EA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BQuestionsForm2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32815D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BQuestionsForm3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3DB48F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BQuestionsForm4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E8A7CA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BQuestionsForm5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1DDCFF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BQuestionsForm6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581004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BQuestionsForm7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0F4050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BQuestionsForm8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C7091B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BQuestionsForm9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593D71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BQuestionsForm10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3AFD96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bWriteWord2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C3375B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bWriteWord3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D38DE8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bWriteWord4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9BCC49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bWriteWord5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9CECAD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bWriteWord6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D4983B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bWriteWord7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84EA78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bWriteWord8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C7D815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bWriteWord9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5D6DEC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bWriteWord10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F2CAC9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ditWord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Edi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FE6F1B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 xml:space="preserve">        EditWord2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Edi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9D36B1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ditWord3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Edi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EC0565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ditWord4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Edi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3BDA45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ditWord5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Edi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D56A24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ditWord6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Edi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F9D581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ditWord7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Edi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24A18F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ditWord8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Edi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FAD949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ditWord9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Edi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12B9B7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ditWord10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Edi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0F8CA7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opupMenuSto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opupMenu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37C696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Back2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6E4B8B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TaskEnd3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F8FEB1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ormCreat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0F3B000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Main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657C5C7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LabelNext2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lick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6EF31D5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Next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7FBA491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Finish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2893863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OpenTestWordCom1(FName: String; Var QuestionsWord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3E91047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ddTestWord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C64EED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Back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272BB55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AddTestWords2;</w:t>
      </w:r>
    </w:p>
    <w:p w14:paraId="52D9123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OpenTestWriteWor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FName: String; Var QuestionsWord3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6C9C9D9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AddTestWords3;</w:t>
      </w:r>
    </w:p>
    <w:p w14:paraId="4F57CE3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EditWord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KeyPress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 Var Key: Char);</w:t>
      </w:r>
    </w:p>
    <w:p w14:paraId="768E7B0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LabelBack2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MouseEnter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5312A91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LabelBack2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MouseLeave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0DEDA06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FixUsersAnswer1;</w:t>
      </w:r>
    </w:p>
    <w:p w14:paraId="702FB9C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FixUsersAnswer2;</w:t>
      </w:r>
    </w:p>
    <w:p w14:paraId="71F7EF9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FixUsersAnswer3;</w:t>
      </w:r>
    </w:p>
    <w:p w14:paraId="4FB0943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Private</w:t>
      </w:r>
    </w:p>
    <w:p w14:paraId="443383C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{ Private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declarations }</w:t>
      </w:r>
      <w:proofErr w:type="gramEnd"/>
    </w:p>
    <w:p w14:paraId="0754770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Public</w:t>
      </w:r>
    </w:p>
    <w:p w14:paraId="4E668D9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{ Public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declarations }</w:t>
      </w:r>
      <w:proofErr w:type="gramEnd"/>
    </w:p>
    <w:p w14:paraId="4F53FD4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QuestionsWord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4296C6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QuestionsWord2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431A2A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QuestionsWord3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F39FA0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0E3A713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316BA3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Const</w:t>
      </w:r>
    </w:p>
    <w:p w14:paraId="49F31C1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ile1 = 'Grammer1.txt';</w:t>
      </w:r>
    </w:p>
    <w:p w14:paraId="0E8949B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ile2 = 'Grammer2.txt';</w:t>
      </w:r>
    </w:p>
    <w:p w14:paraId="43DEB80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ile3 = 'Grammer3.txt';</w:t>
      </w:r>
    </w:p>
    <w:p w14:paraId="524661E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12766D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0FA1F4B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ormGramm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Gramm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336E96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CA3E53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Implementation</w:t>
      </w:r>
    </w:p>
    <w:p w14:paraId="369E151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99B517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{$R *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df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}</w:t>
      </w:r>
    </w:p>
    <w:p w14:paraId="0692359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21E2A5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Procedure TFormGrammer.FixUsersAnswer3;</w:t>
      </w:r>
    </w:p>
    <w:p w14:paraId="4A4AE83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36BBE1B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: Integer;</w:t>
      </w:r>
    </w:p>
    <w:p w14:paraId="60D02CB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, M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D50112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T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3AF6A4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B8DD0F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Integer;</w:t>
      </w:r>
    </w:p>
    <w:p w14:paraId="7A97124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10A46F7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QuestionsWord3.PHead;</w:t>
      </w:r>
    </w:p>
    <w:p w14:paraId="0F548A3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21;</w:t>
      </w:r>
    </w:p>
    <w:p w14:paraId="39460D2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 xml:space="preserve">    Fo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1 To QuestionsWord3.CountQ Do</w:t>
      </w:r>
    </w:p>
    <w:p w14:paraId="4F72A5F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7C55118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nd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'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bWriteWor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I));</w:t>
      </w:r>
    </w:p>
    <w:p w14:paraId="668E2EF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M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nd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'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EditWor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I));</w:t>
      </w:r>
    </w:p>
    <w:p w14:paraId="77ADED6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f (C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 Then</w:t>
      </w:r>
    </w:p>
    <w:p w14:paraId="667AC4B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0EDA8BF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Table1[2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Questions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138152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Table1[2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proofErr w:type="gramStart"/>
      <w:r w:rsidRPr="00A92B33">
        <w:rPr>
          <w:rFonts w:ascii="Consolas" w:hAnsi="Consolas"/>
          <w:sz w:val="20"/>
          <w:szCs w:val="20"/>
          <w:lang w:val="en-US"/>
        </w:rPr>
        <w:t>].Answer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T.CurrentAnswer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F90B9F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If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Edi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Text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&lt;&gt; '' Then</w:t>
      </w:r>
    </w:p>
    <w:p w14:paraId="3E3AD3C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Table1[2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proofErr w:type="gramStart"/>
      <w:r w:rsidRPr="00A92B33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ser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Edi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Text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1DB691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095B4B2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0E5E1E9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ext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BC9168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7C72C47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59E7C74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BD48B3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Procedure TFormGrammer.FixUsersAnswer1;</w:t>
      </w:r>
    </w:p>
    <w:p w14:paraId="13ECAA9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79587FB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: Integer;</w:t>
      </w:r>
    </w:p>
    <w:p w14:paraId="5328D07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, M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FD36E6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T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D3E5BB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C50C16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Integer;</w:t>
      </w:r>
    </w:p>
    <w:p w14:paraId="7118BBB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5CE7901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QuestionsWord1.PHead;</w:t>
      </w:r>
    </w:p>
    <w:p w14:paraId="3A8F860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0;</w:t>
      </w:r>
    </w:p>
    <w:p w14:paraId="2F15221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1 To QuestionsWord1.CountQ Do</w:t>
      </w:r>
    </w:p>
    <w:p w14:paraId="58CAAA7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71FB9C8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nd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'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Tas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I));</w:t>
      </w:r>
    </w:p>
    <w:p w14:paraId="5CB1EC4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M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nd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'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omboBoxWor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I));</w:t>
      </w:r>
    </w:p>
    <w:p w14:paraId="30C2EB1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f (C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 Then</w:t>
      </w:r>
    </w:p>
    <w:p w14:paraId="40C09B4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3811E42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Table1[2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Questions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16ACBE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Table1[2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proofErr w:type="gramStart"/>
      <w:r w:rsidRPr="00A92B33">
        <w:rPr>
          <w:rFonts w:ascii="Consolas" w:hAnsi="Consolas"/>
          <w:sz w:val="20"/>
          <w:szCs w:val="20"/>
          <w:lang w:val="en-US"/>
        </w:rPr>
        <w:t>].Answer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T.CurrentAnswer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91DB3B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If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Text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&lt;&gt; '' Then</w:t>
      </w:r>
    </w:p>
    <w:p w14:paraId="23852A6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Table1[2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proofErr w:type="gramStart"/>
      <w:r w:rsidRPr="00A92B33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ser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Text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6B9B6D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5DA76F9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7B71549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ext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5C60E8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5A2902F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7263FCC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0E5FEF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Procedure TFormGrammer.FixUsersAnswer2;</w:t>
      </w:r>
    </w:p>
    <w:p w14:paraId="12742AD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0D9D634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: Integer;</w:t>
      </w:r>
    </w:p>
    <w:p w14:paraId="69F5D3C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, M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6CB222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T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9E8DBB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542279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Integer;</w:t>
      </w:r>
    </w:p>
    <w:p w14:paraId="15F5AE7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0D32C03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QuestionsWord2.PHead;</w:t>
      </w:r>
    </w:p>
    <w:p w14:paraId="6F0474D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11;</w:t>
      </w:r>
    </w:p>
    <w:p w14:paraId="19032FC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1 To QuestionsWord2.CountQ Do</w:t>
      </w:r>
    </w:p>
    <w:p w14:paraId="2A4DA14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7F3086B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nd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'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bQuestion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I));</w:t>
      </w:r>
    </w:p>
    <w:p w14:paraId="03AD129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M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nd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'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BQuestions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I));</w:t>
      </w:r>
    </w:p>
    <w:p w14:paraId="21AF0B4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f (C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 Then</w:t>
      </w:r>
    </w:p>
    <w:p w14:paraId="5350E6F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61B90D0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Table1[2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Questions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334F4E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Table1[2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proofErr w:type="gramStart"/>
      <w:r w:rsidRPr="00A92B33">
        <w:rPr>
          <w:rFonts w:ascii="Consolas" w:hAnsi="Consolas"/>
          <w:sz w:val="20"/>
          <w:szCs w:val="20"/>
          <w:lang w:val="en-US"/>
        </w:rPr>
        <w:t>].Answer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T.CurrentAnswer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1A4CA7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 xml:space="preserve">            If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Text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&lt;&gt; '' Then</w:t>
      </w:r>
    </w:p>
    <w:p w14:paraId="59F9058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Table1[2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proofErr w:type="gramStart"/>
      <w:r w:rsidRPr="00A92B33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ser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Text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1572B5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4827AEF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3570BA5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ext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0AA39D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5D79751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178F10D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684BA4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TFormGrammer.OpenTestWordCom1(FName: String; Var QuestionsWord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0CEB10E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30F4695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ext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B79753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ainQues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 Ans, Current: String;</w:t>
      </w:r>
    </w:p>
    <w:p w14:paraId="6D926D3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ol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 I: Integer;</w:t>
      </w:r>
    </w:p>
    <w:p w14:paraId="25748D3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mp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35AD76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4F05F1B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Try</w:t>
      </w:r>
    </w:p>
    <w:p w14:paraId="3215EF6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ssign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F, FName);</w:t>
      </w:r>
    </w:p>
    <w:p w14:paraId="0E8D8BE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Reset(F);</w:t>
      </w:r>
    </w:p>
    <w:p w14:paraId="673BBAD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Try</w:t>
      </w:r>
    </w:p>
    <w:p w14:paraId="797C636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While Not EOF(F) Do</w:t>
      </w:r>
    </w:p>
    <w:p w14:paraId="33FDA22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2442C69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Readl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F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ainQues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30C9D54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Readl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F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ol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4A076AF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99E863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TmpAnswerList.PHea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Nil;</w:t>
      </w:r>
    </w:p>
    <w:p w14:paraId="718F4CE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TmpAnswerList.PTai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Nil;</w:t>
      </w:r>
    </w:p>
    <w:p w14:paraId="21856BB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TmpAnswerList.Cou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0;</w:t>
      </w:r>
    </w:p>
    <w:p w14:paraId="16814D3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97C816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Fo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1 To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ol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Do</w:t>
      </w:r>
    </w:p>
    <w:p w14:paraId="387E779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Begin</w:t>
      </w:r>
    </w:p>
    <w:p w14:paraId="66BE7D7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Readl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F, Ans);</w:t>
      </w:r>
    </w:p>
    <w:p w14:paraId="34E1605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dd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Tmp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 Ans);</w:t>
      </w:r>
    </w:p>
    <w:p w14:paraId="453965A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End;</w:t>
      </w:r>
    </w:p>
    <w:p w14:paraId="45FCE00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12A4C4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Readl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F, Current);</w:t>
      </w:r>
    </w:p>
    <w:p w14:paraId="1EBCDEF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ddAll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QuestionsWord1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mp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, Current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ainQues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4EC272C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14BA66A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xcept</w:t>
      </w:r>
    </w:p>
    <w:p w14:paraId="4E01FCF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D53B00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4E95043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lose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F);</w:t>
      </w:r>
    </w:p>
    <w:p w14:paraId="45D0702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xcept</w:t>
      </w:r>
    </w:p>
    <w:p w14:paraId="686A5EE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Showmessag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'file is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empty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');</w:t>
      </w:r>
    </w:p>
    <w:p w14:paraId="53C7B79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lose;</w:t>
      </w:r>
    </w:p>
    <w:p w14:paraId="2FDBA08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17AA587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7D10F65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EC7666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Grammer.AddTestWord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2AFA45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7740057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, J, K: Integer;</w:t>
      </w:r>
    </w:p>
    <w:p w14:paraId="6E1F06C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, M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7545BC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T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A50FC5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FEE624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073D76F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QuestionsWord1.PHead;</w:t>
      </w:r>
    </w:p>
    <w:p w14:paraId="5C08CF0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J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0;</w:t>
      </w:r>
    </w:p>
    <w:p w14:paraId="58FAD9F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1 To QuestionsWord1.CountQ Do</w:t>
      </w:r>
    </w:p>
    <w:p w14:paraId="2A89C3A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0224E55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nd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'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Tas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I));</w:t>
      </w:r>
    </w:p>
    <w:p w14:paraId="5C7E3EF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M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nd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'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omboBoxWor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I));</w:t>
      </w:r>
    </w:p>
    <w:p w14:paraId="7242BB8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f (C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 Then</w:t>
      </w:r>
    </w:p>
    <w:p w14:paraId="052168E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6DC1988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704E7C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C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Caption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J + 1) + ' 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Questions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23D9A6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058858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List.PHead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F087E4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Whil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&lt;&gt; Nil Do</w:t>
      </w:r>
    </w:p>
    <w:p w14:paraId="03E0BCD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5FB9382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If (M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 Then</w:t>
      </w:r>
    </w:p>
    <w:p w14:paraId="5FAD1FC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BEGIN</w:t>
      </w:r>
    </w:p>
    <w:p w14:paraId="0FA880F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tem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-1;</w:t>
      </w:r>
    </w:p>
    <w:p w14:paraId="4E693B2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tems.Add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^.Answer);</w:t>
      </w:r>
    </w:p>
    <w:p w14:paraId="360E5D4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^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ex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01DED3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END;</w:t>
      </w:r>
    </w:p>
    <w:p w14:paraId="7721870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5C461F0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9209F8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If Table1[2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J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seranswer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&lt;&gt; 'none' Then</w:t>
      </w:r>
    </w:p>
    <w:p w14:paraId="4394543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2C704E0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Fo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K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0 To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tems.Count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Do</w:t>
      </w:r>
    </w:p>
    <w:p w14:paraId="6B6D256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If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Item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K] = Table1[2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J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seranswer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55418EC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tem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K;</w:t>
      </w:r>
    </w:p>
    <w:p w14:paraId="4F0E58F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477767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260957D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4F7B1F5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Inc(J);</w:t>
      </w:r>
    </w:p>
    <w:p w14:paraId="416DC60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2B523B8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ext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CC28D1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1EABD6D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415ED3D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DF2E7F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Procedure TFormGrammer.AddTestWords2;</w:t>
      </w:r>
    </w:p>
    <w:p w14:paraId="1AB9629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55082AD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, J, K: Integer;</w:t>
      </w:r>
    </w:p>
    <w:p w14:paraId="35619C0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, M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CACA64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T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6736F1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579D73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7E43321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QuestionsWord2.PHead;</w:t>
      </w:r>
    </w:p>
    <w:p w14:paraId="72E5DB5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J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11;</w:t>
      </w:r>
    </w:p>
    <w:p w14:paraId="771CBF5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1 To QuestionsWord2.CountQ Do</w:t>
      </w:r>
    </w:p>
    <w:p w14:paraId="24E48C7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6EEDD62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nd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'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bQuestion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I));</w:t>
      </w:r>
    </w:p>
    <w:p w14:paraId="353D41A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M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nd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'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BQuestions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I));</w:t>
      </w:r>
    </w:p>
    <w:p w14:paraId="0A0B7E7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f (C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 Then</w:t>
      </w:r>
    </w:p>
    <w:p w14:paraId="75FEEE1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50020E2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9E4CCF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C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Caption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J + 1) + ' 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Questions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99937A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5F862B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List.PHead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4F02C6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Whil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&lt;&gt; Nil Do</w:t>
      </w:r>
    </w:p>
    <w:p w14:paraId="0CE3183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7F240E4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If (M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 Then</w:t>
      </w:r>
    </w:p>
    <w:p w14:paraId="2544AB0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BEGIN</w:t>
      </w:r>
    </w:p>
    <w:p w14:paraId="5661573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tem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-1;</w:t>
      </w:r>
    </w:p>
    <w:p w14:paraId="6F5CFED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tems.Add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^.Answer);</w:t>
      </w:r>
    </w:p>
    <w:p w14:paraId="5DA8D6E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^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ex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149CF5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END;</w:t>
      </w:r>
    </w:p>
    <w:p w14:paraId="77A4DC0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0A99F00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4E9B182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 xml:space="preserve">            If Table1[2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J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seranswer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&lt;&gt; 'none' Then</w:t>
      </w:r>
    </w:p>
    <w:p w14:paraId="2EF9C26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3EA361B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Fo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K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0 To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tems.Count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Do</w:t>
      </w:r>
    </w:p>
    <w:p w14:paraId="1CE7F50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If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Item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K] = Table1[2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J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seranswer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09B0080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tem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K;</w:t>
      </w:r>
    </w:p>
    <w:p w14:paraId="4131B3E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ACEEB2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5F1FE8E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637709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Inc(J);</w:t>
      </w:r>
    </w:p>
    <w:p w14:paraId="77E715F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7741842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ext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777E8F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3E3238D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27BC089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3A188C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Grammer.OpenTestWriteWor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FName: String; Var QuestionsWord3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170A106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78249AB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ext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F50EB2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Question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orrect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String;</w:t>
      </w:r>
    </w:p>
    <w:p w14:paraId="4E5ADEE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mp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F26680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4F710CF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Try</w:t>
      </w:r>
    </w:p>
    <w:p w14:paraId="3F0C0DD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ssign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F, FName);</w:t>
      </w:r>
    </w:p>
    <w:p w14:paraId="4C7BD95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Reset(F);</w:t>
      </w:r>
    </w:p>
    <w:p w14:paraId="464D5EC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Try</w:t>
      </w:r>
    </w:p>
    <w:p w14:paraId="2138F9E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While Not EOF(F) Do</w:t>
      </w:r>
    </w:p>
    <w:p w14:paraId="21D7694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5FEDE31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Readl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F, Question);</w:t>
      </w:r>
    </w:p>
    <w:p w14:paraId="442EBD1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Readl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F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orrect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5018978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5A7A327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TmpAnswerList.PHea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Nil;</w:t>
      </w:r>
    </w:p>
    <w:p w14:paraId="1CEFEFC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TmpAnswerList.PTai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Nil;</w:t>
      </w:r>
    </w:p>
    <w:p w14:paraId="3BCF781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ddAll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QuestionsWord3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mp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orrect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 Question);</w:t>
      </w:r>
    </w:p>
    <w:p w14:paraId="213FFF4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2F30FB3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xcept</w:t>
      </w:r>
    </w:p>
    <w:p w14:paraId="0523591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81C5EA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3367199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lose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F);</w:t>
      </w:r>
    </w:p>
    <w:p w14:paraId="154D53D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xcept</w:t>
      </w:r>
    </w:p>
    <w:p w14:paraId="5295B8A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Showmessag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'file is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empty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');</w:t>
      </w:r>
    </w:p>
    <w:p w14:paraId="54DA4AF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lose;</w:t>
      </w:r>
    </w:p>
    <w:p w14:paraId="557BC81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08B70D3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7181E28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EDCF53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Procedure TFormGrammer.AddTestWords3;</w:t>
      </w:r>
    </w:p>
    <w:p w14:paraId="1DB82F9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3E06DAA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, J, K: Integer;</w:t>
      </w:r>
    </w:p>
    <w:p w14:paraId="27FED28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, M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5DF055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T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7DCD05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D309B0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0CB9239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J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21;</w:t>
      </w:r>
    </w:p>
    <w:p w14:paraId="3596C72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QuestionsWord3.PHead;</w:t>
      </w:r>
    </w:p>
    <w:p w14:paraId="7462C33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1 To QuestionsWord3.CountQ Do</w:t>
      </w:r>
    </w:p>
    <w:p w14:paraId="0BE8CB1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7CC4C3D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nd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'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bWriteWor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I));</w:t>
      </w:r>
    </w:p>
    <w:p w14:paraId="2399102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M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nd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'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EditWor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I));</w:t>
      </w:r>
    </w:p>
    <w:p w14:paraId="420E73E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f (C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 Then</w:t>
      </w:r>
    </w:p>
    <w:p w14:paraId="3F8036E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34C8518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C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Caption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J + 1) + ' 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Questions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3EBA42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 xml:space="preserve">        End;</w:t>
      </w:r>
    </w:p>
    <w:p w14:paraId="0205EB7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8266ED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f (Table1[2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J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seranswer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&lt;&gt; 'none') Then</w:t>
      </w:r>
    </w:p>
    <w:p w14:paraId="35774D0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3CD3005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Edi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Text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Table1[2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J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seranswer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5C14B6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63754AB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5C001B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nc(J);</w:t>
      </w:r>
    </w:p>
    <w:p w14:paraId="520F461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EFFB99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ext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37EBCC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501CF49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01E0E81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C3508B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Procedure TFormGrammer.EditWord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KeyPress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 Var Key: Char);</w:t>
      </w:r>
    </w:p>
    <w:p w14:paraId="099BEAB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3D891D1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f Key In ['0'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 xml:space="preserve"> ..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'9'] Then</w:t>
      </w:r>
    </w:p>
    <w:p w14:paraId="502ED42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Key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#0;</w:t>
      </w:r>
    </w:p>
    <w:p w14:paraId="2F8E98B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0C86751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D45979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Grammer.FormCreat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11D55F3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41B26EE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PageControl1.ActivePage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TabSheet1;</w:t>
      </w:r>
    </w:p>
    <w:p w14:paraId="7555C7B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OpenTestWordCom1(File1, QuestionsWord1);</w:t>
      </w:r>
    </w:p>
    <w:p w14:paraId="76DCC1D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ddTestWord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E04BAF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OpenTestWordCom1(File2, QuestionsWord2);</w:t>
      </w:r>
    </w:p>
    <w:p w14:paraId="668513D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AddTestWords2;</w:t>
      </w:r>
    </w:p>
    <w:p w14:paraId="1A57A40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OpenTestWriteWor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File3, QuestionsWord3);</w:t>
      </w:r>
    </w:p>
    <w:p w14:paraId="2F3BA65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AddTestWords3;</w:t>
      </w:r>
    </w:p>
    <w:p w14:paraId="1E69014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3D62673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31F91B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Procedure TFormGrammer.LabelBack2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MouseEnter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6D24D07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385D988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f Sender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79B07DC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ightGrey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A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02D6313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6E2B7AA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50E1B5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Procedure TFormGrammer.LabelBack2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MouseLeave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593A9C2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3885B16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f Sender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7BF3947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Dark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A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4A9336C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0CA8537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096F5C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Grammer.LabelBack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2A5F2B8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2014E2C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ixUsersAnswer3;</w:t>
      </w:r>
    </w:p>
    <w:p w14:paraId="5C4BFFB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ixUsersAnswer2;</w:t>
      </w:r>
    </w:p>
    <w:p w14:paraId="6A9E2E7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ixUsersAnswer1;</w:t>
      </w:r>
    </w:p>
    <w:p w14:paraId="5169E91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PageControl1.ActivePageIndex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PageControl1.ActivePageIndex - 1;</w:t>
      </w:r>
    </w:p>
    <w:p w14:paraId="6720115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5446055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D484A3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Grammer.LabelFinish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7954688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363C3FD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ixUsersAnswer3;</w:t>
      </w:r>
    </w:p>
    <w:p w14:paraId="4069172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lose;</w:t>
      </w:r>
    </w:p>
    <w:p w14:paraId="1AAA386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0F422C8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8B2BC2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Grammer.LabelMain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7BE8720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1F6BD60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ixUsersAnswer1;</w:t>
      </w:r>
    </w:p>
    <w:p w14:paraId="06FFAAA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ixUsersAnswer2;</w:t>
      </w:r>
    </w:p>
    <w:p w14:paraId="1941D0A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 xml:space="preserve">    FixUsersAnswer3;</w:t>
      </w:r>
    </w:p>
    <w:p w14:paraId="0CEDB12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lose;</w:t>
      </w:r>
    </w:p>
    <w:p w14:paraId="15B1873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569C703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4A88D84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Procedure TFormGrammer.LabelNext2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lick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7EDDD26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1EDE164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ixUsersAnswer2;</w:t>
      </w:r>
    </w:p>
    <w:p w14:paraId="490A9A7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ixUsersAnswer1;</w:t>
      </w:r>
    </w:p>
    <w:p w14:paraId="36D4587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ixUsersAnswer3;</w:t>
      </w:r>
    </w:p>
    <w:p w14:paraId="0B529E8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PageControl1.ActivePageIndex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PageControl1.ActivePageIndex + 1;</w:t>
      </w:r>
    </w:p>
    <w:p w14:paraId="7B987DF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2424DC7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52AD7E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Grammer.LabelNext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47A9EA3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5C8A773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ixUsersAnswer1;</w:t>
      </w:r>
    </w:p>
    <w:p w14:paraId="470CB79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PageControl1.ActivePageIndex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PageControl1.ActivePageIndex + 1;</w:t>
      </w:r>
    </w:p>
    <w:p w14:paraId="4DEC4604" w14:textId="77777777" w:rsidR="00A92B33" w:rsidRPr="008E058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8E0583">
        <w:rPr>
          <w:rFonts w:ascii="Consolas" w:hAnsi="Consolas"/>
          <w:sz w:val="20"/>
          <w:szCs w:val="20"/>
          <w:lang w:val="en-US"/>
        </w:rPr>
        <w:t>End;</w:t>
      </w:r>
    </w:p>
    <w:p w14:paraId="7C46F4B2" w14:textId="77777777" w:rsidR="00A92B33" w:rsidRPr="008E058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5B5A02F3" w14:textId="5D01F184" w:rsidR="00A92B33" w:rsidRPr="008E058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8E0583">
        <w:rPr>
          <w:rFonts w:ascii="Consolas" w:hAnsi="Consolas"/>
          <w:sz w:val="20"/>
          <w:szCs w:val="20"/>
          <w:lang w:val="en-US"/>
        </w:rPr>
        <w:t>End.</w:t>
      </w:r>
    </w:p>
    <w:p w14:paraId="7BC8E48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Unit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Question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4F4C7A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D9BD74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Interface</w:t>
      </w:r>
    </w:p>
    <w:p w14:paraId="7E9EFD4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466C2D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Type</w:t>
      </w:r>
    </w:p>
    <w:p w14:paraId="654D814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^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NodeList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96666F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8885B6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NodeList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Record</w:t>
      </w:r>
    </w:p>
    <w:p w14:paraId="42278A8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Answer: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String[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200];</w:t>
      </w:r>
    </w:p>
    <w:p w14:paraId="01FA76E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ex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0AF1F5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5951BCF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FCA822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Record</w:t>
      </w:r>
    </w:p>
    <w:p w14:paraId="06F0BF2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Hea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Tai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CE22DF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unt: Integer;</w:t>
      </w:r>
    </w:p>
    <w:p w14:paraId="6C09F45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54EF430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9EB884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Type</w:t>
      </w:r>
    </w:p>
    <w:p w14:paraId="5BD928F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^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Nod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504BBA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19F090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Nod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Record</w:t>
      </w:r>
    </w:p>
    <w:p w14:paraId="1D29F67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Questions: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String[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200];</w:t>
      </w:r>
    </w:p>
    <w:p w14:paraId="6DE1BB9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7E5F00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String[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200];</w:t>
      </w:r>
    </w:p>
    <w:p w14:paraId="1B35757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ex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CE7151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81FFCA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7E2D480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A31CE0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Record</w:t>
      </w:r>
    </w:p>
    <w:p w14:paraId="53BA8C8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Hea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Tai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6AE260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ountQ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Integer;</w:t>
      </w:r>
    </w:p>
    <w:p w14:paraId="51F4E41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3ADECCC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0639FC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dd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Var List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 Answer: String);</w:t>
      </w:r>
    </w:p>
    <w:p w14:paraId="58F55DD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ddAll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Var List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; Answ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;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String; Questions: String);</w:t>
      </w:r>
    </w:p>
    <w:p w14:paraId="581D3AE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4695BD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Implementation</w:t>
      </w:r>
    </w:p>
    <w:p w14:paraId="08F4986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A88614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Clear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Var Queue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4D094FF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794D88C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 xml:space="preserve">    Temp, Current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E85102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41C9D50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urren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Queue.PHea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6FE491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While Current &lt;&gt; Nil Do</w:t>
      </w:r>
    </w:p>
    <w:p w14:paraId="1447694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129F766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emp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Current;</w:t>
      </w:r>
    </w:p>
    <w:p w14:paraId="0A8D450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urren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Current^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ex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89EC71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Dispose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Temp);</w:t>
      </w:r>
    </w:p>
    <w:p w14:paraId="2E4855C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280FBBB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Queue.PHea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Nil;</w:t>
      </w:r>
    </w:p>
    <w:p w14:paraId="7EA2129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Queue.PTai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Nil;</w:t>
      </w:r>
    </w:p>
    <w:p w14:paraId="2AAFBE9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Queue.Cou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0;</w:t>
      </w:r>
    </w:p>
    <w:p w14:paraId="332E6B7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16DD5CD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453F8F2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ClearQuestion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Var Queue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3264A0D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597B3CB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Temp, Current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7D5CFF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1097FE2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urren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Queue.PHea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1FD628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While Current &lt;&gt; Nil Do</w:t>
      </w:r>
    </w:p>
    <w:p w14:paraId="60B9986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4B188C9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emp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Current;</w:t>
      </w:r>
    </w:p>
    <w:p w14:paraId="07D59F2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urren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Current^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ex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946393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Clear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Temp^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060CA08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Dispose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Temp);</w:t>
      </w:r>
    </w:p>
    <w:p w14:paraId="2D766C4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33258DF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Queue.PHea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Nil;</w:t>
      </w:r>
    </w:p>
    <w:p w14:paraId="42C49F0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Queue.PTai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Nil;</w:t>
      </w:r>
    </w:p>
    <w:p w14:paraId="0C15253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Queue.CountQ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0;</w:t>
      </w:r>
    </w:p>
    <w:p w14:paraId="22414A6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3DD03DB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8DB74D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ddAll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Var List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; Answ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;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String; Questions: String);</w:t>
      </w:r>
    </w:p>
    <w:p w14:paraId="161DFEC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17C4B5D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ddEle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081023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203F2DF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2D3D7F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New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AddEle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0410FA2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ddElem.PNex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Nil;</w:t>
      </w:r>
    </w:p>
    <w:p w14:paraId="1A5927F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ddElem.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Answer;</w:t>
      </w:r>
    </w:p>
    <w:p w14:paraId="6960313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ddElem.Current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A4CBAB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ddElem.Question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Questions;</w:t>
      </w:r>
    </w:p>
    <w:p w14:paraId="5CA3A6A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D3CC93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f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ist.PHea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Nil Then</w:t>
      </w:r>
    </w:p>
    <w:p w14:paraId="6FFFB1B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3F52CEC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ist.CountQ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1;</w:t>
      </w:r>
    </w:p>
    <w:p w14:paraId="66D3221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ist.PHea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ddEle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CCF09D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ist.PTai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ddEle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DB88BB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</w:t>
      </w:r>
    </w:p>
    <w:p w14:paraId="6BD5B25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lse</w:t>
      </w:r>
    </w:p>
    <w:p w14:paraId="0026B36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67BD587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List.CountQ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65F8F76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ist.PTail.PNex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ddEle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B38D90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ist.PTai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ddEle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EEBBA5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6459582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5298A0D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445E766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dd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Var List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 Answer: String);</w:t>
      </w:r>
    </w:p>
    <w:p w14:paraId="76F1064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178B198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ddEle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E6019F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>Begin</w:t>
      </w:r>
    </w:p>
    <w:p w14:paraId="57D0766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35B930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New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AddEle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1B2366A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ddElem.PNex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Nil;</w:t>
      </w:r>
    </w:p>
    <w:p w14:paraId="3826E87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ddElem.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Answer;</w:t>
      </w:r>
    </w:p>
    <w:p w14:paraId="47B1137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F44AE3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f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ist.PHea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Nil Then</w:t>
      </w:r>
    </w:p>
    <w:p w14:paraId="38DB989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5B78DBC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ist.Cou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1;</w:t>
      </w:r>
    </w:p>
    <w:p w14:paraId="46951B3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ist.PHea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ddEle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142F63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ist.PTai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ddEle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0EC438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</w:t>
      </w:r>
    </w:p>
    <w:p w14:paraId="62E801B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lse</w:t>
      </w:r>
    </w:p>
    <w:p w14:paraId="79978C1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45E760A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List.Cou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58737C9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ist.PTail.PNex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ddEle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180C21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ist.PTai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ddEle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3A1EC0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15E7B67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754E928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E9B3E74" w14:textId="5FA46900" w:rsidR="00A92B33" w:rsidRPr="008E058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8E0583">
        <w:rPr>
          <w:rFonts w:ascii="Consolas" w:hAnsi="Consolas"/>
          <w:sz w:val="20"/>
          <w:szCs w:val="20"/>
          <w:lang w:val="en-US"/>
        </w:rPr>
        <w:t>End.</w:t>
      </w:r>
    </w:p>
    <w:p w14:paraId="415D19BD" w14:textId="2BB1415A" w:rsidR="00A92B33" w:rsidRPr="008E058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66CFB8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Unit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Resul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DFB153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46A5D7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Interface</w:t>
      </w:r>
    </w:p>
    <w:p w14:paraId="1F8F65D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5B42758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Uses</w:t>
      </w:r>
    </w:p>
    <w:p w14:paraId="1FA4352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Winapi.Window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7998FDD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Winapi.Message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7D4E78D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ystem.SysUti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467FC82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ystem.Variant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2F2F0CA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ystem.Classe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3B049C1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Graphic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3AE4CDC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Contro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76B7710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Form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7678380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Dialog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7D09D1E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ExtCtr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7CC5C29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Vcl.Imaging.Jpeg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49C7D01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Grid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1186A7B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StdCtr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75DE165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Math,</w:t>
      </w:r>
    </w:p>
    <w:p w14:paraId="640CCEA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Ligh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5A614AB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CompereQuestion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617C2B1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ResultsFrom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738DFEA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ComCtr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9700D3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4AB7ACD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Type</w:t>
      </w:r>
    </w:p>
    <w:p w14:paraId="036F180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esult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lass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T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</w:t>
      </w:r>
    </w:p>
    <w:p w14:paraId="57FA003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mage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CE7FE6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Mai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B16770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Delet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7E10C5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3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FA2C29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EditLastResul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Edi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210E18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4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CA9698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Choos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A42970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BLastCategory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7A87B0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tringGridBestResult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TStringGrid;</w:t>
      </w:r>
    </w:p>
    <w:p w14:paraId="358477B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6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5F1557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StringGrid1: TStringGrid;</w:t>
      </w:r>
    </w:p>
    <w:p w14:paraId="0669641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Statistic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432A63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Corr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61F8B9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Cor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33AB9C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UnCorrCap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EF601C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AllCap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EAFEEA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UnCorr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E62C30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Al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DE1897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ResultCap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0644A1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Re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27A36D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anel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an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59750B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anel2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an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901530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C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2DC053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GenRe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DC20E7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GenAl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8B1B72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GenUnCo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4CB6D4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8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B2BA25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9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3FFDF3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10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A23F5C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1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098022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Main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32972A2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MainMouseEnt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6C38AC1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MainMouseLeav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552E3E8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CBLastCategoryChang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6A22858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rstCResul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IndexCategory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Integer);</w:t>
      </w:r>
    </w:p>
    <w:p w14:paraId="496A8CB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ormCreat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17A583E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GenResul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F50181A" w14:textId="77777777" w:rsidR="006148E5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StringGrid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DrawCell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;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Co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Row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ongI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;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R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</w:p>
    <w:p w14:paraId="43C10D14" w14:textId="553B6BD6" w:rsidR="00A92B33" w:rsidRPr="00A92B33" w:rsidRDefault="006148E5" w:rsidP="00A92B33">
      <w:pPr>
        <w:rPr>
          <w:rFonts w:ascii="Consolas" w:hAnsi="Consolas"/>
          <w:sz w:val="20"/>
          <w:szCs w:val="20"/>
          <w:lang w:val="en-US"/>
        </w:rPr>
      </w:pPr>
      <w:r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="00A92B33" w:rsidRPr="00A92B33">
        <w:rPr>
          <w:rFonts w:ascii="Consolas" w:hAnsi="Consolas"/>
          <w:sz w:val="20"/>
          <w:szCs w:val="20"/>
          <w:lang w:val="en-US"/>
        </w:rPr>
        <w:t>TRect</w:t>
      </w:r>
      <w:proofErr w:type="spellEnd"/>
      <w:r w:rsidR="00A92B33" w:rsidRPr="00A92B33">
        <w:rPr>
          <w:rFonts w:ascii="Consolas" w:hAnsi="Consolas"/>
          <w:sz w:val="20"/>
          <w:szCs w:val="20"/>
          <w:lang w:val="en-US"/>
        </w:rPr>
        <w:t xml:space="preserve">; State: </w:t>
      </w:r>
      <w:proofErr w:type="spellStart"/>
      <w:r w:rsidR="00A92B33" w:rsidRPr="00A92B33">
        <w:rPr>
          <w:rFonts w:ascii="Consolas" w:hAnsi="Consolas"/>
          <w:sz w:val="20"/>
          <w:szCs w:val="20"/>
          <w:lang w:val="en-US"/>
        </w:rPr>
        <w:t>TGridDrawState</w:t>
      </w:r>
      <w:proofErr w:type="spellEnd"/>
      <w:r w:rsidR="00A92B33" w:rsidRPr="00A92B33">
        <w:rPr>
          <w:rFonts w:ascii="Consolas" w:hAnsi="Consolas"/>
          <w:sz w:val="20"/>
          <w:szCs w:val="20"/>
          <w:lang w:val="en-US"/>
        </w:rPr>
        <w:t>);</w:t>
      </w:r>
    </w:p>
    <w:p w14:paraId="601F96E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DisplayTop5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nGrid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Const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Array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Of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Nod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36ECDF3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Delete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383BAC1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Button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lick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64453B1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Private</w:t>
      </w:r>
    </w:p>
    <w:p w14:paraId="4EF94B5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{ Private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declarations }</w:t>
      </w:r>
      <w:proofErr w:type="gramEnd"/>
    </w:p>
    <w:p w14:paraId="4CCCC60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Public</w:t>
      </w:r>
    </w:p>
    <w:p w14:paraId="66D546C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{ Public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declarations }</w:t>
      </w:r>
      <w:proofErr w:type="gramEnd"/>
    </w:p>
    <w:p w14:paraId="1F08B9B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2CC8E27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1A4D24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Const</w:t>
      </w:r>
    </w:p>
    <w:p w14:paraId="1B24194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ileResult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'GenResults.txt';</w:t>
      </w:r>
    </w:p>
    <w:p w14:paraId="52EB968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2FBC1E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7F4A2EC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Result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esult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BF1782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599B9E1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Implementation</w:t>
      </w:r>
    </w:p>
    <w:p w14:paraId="420C2F4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87F3BC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{$R *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df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}</w:t>
      </w:r>
    </w:p>
    <w:p w14:paraId="7424C12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4112745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Procedure TResultForm.Button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lick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7C062DF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141DEF9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Showmessag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Table1[2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0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Answer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5B7E2B2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Showmessag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Table1[2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0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seranswer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124B790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746FAC6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B36E77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esultForm.CBLastCategoryChang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045A31C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13342A4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f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BLastCategory.Item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3 Then</w:t>
      </w:r>
    </w:p>
    <w:p w14:paraId="5347E71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08789D9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GenResul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64293F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StringGrid1.Visible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False;</w:t>
      </w:r>
    </w:p>
    <w:p w14:paraId="1332D94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Panel1.Visible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False;</w:t>
      </w:r>
    </w:p>
    <w:p w14:paraId="20C61FE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</w:t>
      </w:r>
    </w:p>
    <w:p w14:paraId="6BC2DA1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 xml:space="preserve">    ELSE</w:t>
      </w:r>
    </w:p>
    <w:p w14:paraId="2D35001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5514F7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f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BLastCategory.Item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&lt;&gt; -1 Then</w:t>
      </w:r>
    </w:p>
    <w:p w14:paraId="7B63662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2F527D5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StringGrid1.Visible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True;</w:t>
      </w:r>
    </w:p>
    <w:p w14:paraId="0A9E919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rstCResul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CBLastCategory.Item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004385A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396A211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3783702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487179E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esultForm.FirstCResul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dexCategory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Integer);</w:t>
      </w:r>
    </w:p>
    <w:p w14:paraId="445D890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535F892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orrect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Corr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roc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 All: Integer;</w:t>
      </w:r>
    </w:p>
    <w:p w14:paraId="131E217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: String;</w:t>
      </w:r>
    </w:p>
    <w:p w14:paraId="05F6D33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69107CB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Panel1.Visible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True;</w:t>
      </w:r>
    </w:p>
    <w:p w14:paraId="388CDBE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StringGrid1.Visible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True;</w:t>
      </w:r>
    </w:p>
    <w:p w14:paraId="0EDE31C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Panel2.Visible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False;</w:t>
      </w:r>
    </w:p>
    <w:p w14:paraId="7D292E0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orrec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0;</w:t>
      </w:r>
    </w:p>
    <w:p w14:paraId="2FD6E6D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UnCorr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0;</w:t>
      </w:r>
    </w:p>
    <w:p w14:paraId="626246A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Proc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0;</w:t>
      </w:r>
    </w:p>
    <w:p w14:paraId="6F3C72B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StringGrid1.RowCoun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Length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Table1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dexCategory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+ 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) + 1;</w:t>
      </w:r>
    </w:p>
    <w:p w14:paraId="7D0ABE3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All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Length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Table1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dexCategory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+ 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202FF9B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or Va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0 To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Length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Table1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dexCategory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+ 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) - 1 Do</w:t>
      </w:r>
    </w:p>
    <w:p w14:paraId="6B8B515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5ABD815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31748D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StringGrid1.Cells[0, I + 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'№ ' +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I + 1);</w:t>
      </w:r>
    </w:p>
    <w:p w14:paraId="1F52F57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f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nsiLowerCas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Table1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dexCategory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+ 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Answer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)</w:t>
      </w:r>
    </w:p>
    <w:p w14:paraId="4CA0A6E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nsiLowerCas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Table1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dexCategory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+ 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seranswer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) Then</w:t>
      </w:r>
    </w:p>
    <w:p w14:paraId="4A2F0A3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09A798D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StringGrid1.Cells[1, I + 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'Correct';</w:t>
      </w:r>
    </w:p>
    <w:p w14:paraId="7D9FB7D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nc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Correct);</w:t>
      </w:r>
    </w:p>
    <w:p w14:paraId="735D7CD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nd</w:t>
      </w:r>
    </w:p>
    <w:p w14:paraId="648C138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lse</w:t>
      </w:r>
    </w:p>
    <w:p w14:paraId="6CD736B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If Table1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dexCategory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+ 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seranswer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= 'none' Then</w:t>
      </w:r>
    </w:p>
    <w:p w14:paraId="175B7F5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StringGrid1.Cells[1, I + 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'Not answer'</w:t>
      </w:r>
    </w:p>
    <w:p w14:paraId="2C3143E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Else</w:t>
      </w:r>
    </w:p>
    <w:p w14:paraId="79062B0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7CADF4B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StringGrid1.Cells[1, I + 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'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corr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';</w:t>
      </w:r>
    </w:p>
    <w:p w14:paraId="3892522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UnCorr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60672A4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70CE3D9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331D822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Correct.Cap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Correct);</w:t>
      </w:r>
    </w:p>
    <w:p w14:paraId="0E15EF5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UnCorrect.Cap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UnCorr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7A8C0E7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All.Cap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Length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Table1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dexCategory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+ 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));</w:t>
      </w:r>
    </w:p>
    <w:p w14:paraId="6A148D2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Res.Cap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(Correct * 100) Div All);</w:t>
      </w:r>
    </w:p>
    <w:p w14:paraId="3176FBF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CADD9F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748F0C3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ED4FBD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esultForm.GenResul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BCD466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4D12060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orrect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Corr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roc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, All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NotAn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Integer;</w:t>
      </w:r>
    </w:p>
    <w:p w14:paraId="477F028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6E8FEA4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StringGrid1.Visible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False;</w:t>
      </w:r>
    </w:p>
    <w:p w14:paraId="221B705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Panel2.Visible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True;</w:t>
      </w:r>
    </w:p>
    <w:p w14:paraId="11B1D5F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orrec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0;</w:t>
      </w:r>
    </w:p>
    <w:p w14:paraId="6E6ADB3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UnCorr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0;</w:t>
      </w:r>
    </w:p>
    <w:p w14:paraId="1469CA4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Proc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0;</w:t>
      </w:r>
    </w:p>
    <w:p w14:paraId="398260F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All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0;</w:t>
      </w:r>
    </w:p>
    <w:p w14:paraId="59CE7C4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NotAn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0;</w:t>
      </w:r>
    </w:p>
    <w:p w14:paraId="6183AC5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or Va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J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1 To 3 Do</w:t>
      </w:r>
    </w:p>
    <w:p w14:paraId="1377E7B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 xml:space="preserve">    Begin</w:t>
      </w:r>
    </w:p>
    <w:p w14:paraId="7A021ED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All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All +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Length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Table1[J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3E660E8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For Va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0 To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Length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Table1[J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) - 1 Do</w:t>
      </w:r>
    </w:p>
    <w:p w14:paraId="6C4709A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7C4A64F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If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nsiLowerCas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Table1[J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Answer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) 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nsiLowerCas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Table1[J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seranswer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) Then</w:t>
      </w:r>
    </w:p>
    <w:p w14:paraId="4D10708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0AB9132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920968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nc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Correct);</w:t>
      </w:r>
    </w:p>
    <w:p w14:paraId="723BD7A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End</w:t>
      </w:r>
    </w:p>
    <w:p w14:paraId="7CCD832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Else</w:t>
      </w:r>
    </w:p>
    <w:p w14:paraId="732C51E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If Table1[J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seranswer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= 'none' Then</w:t>
      </w:r>
    </w:p>
    <w:p w14:paraId="064E8DF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NotAn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</w:t>
      </w:r>
    </w:p>
    <w:p w14:paraId="0EAA0DF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Else</w:t>
      </w:r>
    </w:p>
    <w:p w14:paraId="2CE745A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BEGIN</w:t>
      </w:r>
    </w:p>
    <w:p w14:paraId="3F68E27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UnCorr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35C539F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END;</w:t>
      </w:r>
    </w:p>
    <w:p w14:paraId="6A4E665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5CB80F3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1C2D5A8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Label8.Caption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Correct);</w:t>
      </w:r>
    </w:p>
    <w:p w14:paraId="12F6857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Label11.Caption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UnCorr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166B2EA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Label10.Caption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All);</w:t>
      </w:r>
    </w:p>
    <w:p w14:paraId="28EA73C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Label9.Caption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(Correct * 100) Div All);</w:t>
      </w:r>
    </w:p>
    <w:p w14:paraId="45682D0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48932A1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50C1E2E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Procedure TResultForm.DisplayTop5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nGrid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Const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Array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Of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Nod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392ACD7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3A198A1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ountToShow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Integer;</w:t>
      </w:r>
    </w:p>
    <w:p w14:paraId="00D2E30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355D55F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StringGridBestResults.ColCou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2;</w:t>
      </w:r>
    </w:p>
    <w:p w14:paraId="58B8DD2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CountToShow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Min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5,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Length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);</w:t>
      </w:r>
    </w:p>
    <w:p w14:paraId="4709B58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StringGridBestResults.RowCou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ountToShow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+ 1;</w:t>
      </w:r>
    </w:p>
    <w:p w14:paraId="5A865B7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tringGridBestResults.Cel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[0, 0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'Top Scores';</w:t>
      </w:r>
    </w:p>
    <w:p w14:paraId="6F704A2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tringGridBestResults.Cel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[1, 0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'date';</w:t>
      </w:r>
    </w:p>
    <w:p w14:paraId="41DAD85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0 To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ountToShow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- 1 Do</w:t>
      </w:r>
    </w:p>
    <w:p w14:paraId="03AB928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6821DD1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tringGridBestResults.Cel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[0, I + 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Value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762CED6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tringGridBestResults.Cel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[1, I + 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Date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49CDEB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0118D8D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3143791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48917B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esultForm.FormCreat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1A5E7FF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3660BBD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ReadFrom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8137F7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ount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F0DAB2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istToArray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A6CF15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ortDescending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07319C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f (Head &lt;&gt; Nil) And (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stValu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&lt;&gt; 0) Then</w:t>
      </w:r>
    </w:p>
    <w:p w14:paraId="4AAFCCB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554D6CE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EditLastResult.Tex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LastValu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1657033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DisplayTop5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nGrid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23239BD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</w:t>
      </w:r>
    </w:p>
    <w:p w14:paraId="281E63C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lse</w:t>
      </w:r>
    </w:p>
    <w:p w14:paraId="30E730A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30430CB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EditLastResult.Tex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'There are no recent results.';</w:t>
      </w:r>
    </w:p>
    <w:p w14:paraId="174C180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StringGridBestResults.RowCou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1;</w:t>
      </w:r>
    </w:p>
    <w:p w14:paraId="5D42CA4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StringGridBestResults.ColCou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2;</w:t>
      </w:r>
    </w:p>
    <w:p w14:paraId="66575B7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tringGridBestResults.Cel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[0, 0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'Top Scores';</w:t>
      </w:r>
    </w:p>
    <w:p w14:paraId="405DA5C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tringGridBestResults.Cel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[1, 0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'date';</w:t>
      </w:r>
    </w:p>
    <w:p w14:paraId="63AC7A5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6ADE08E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re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309B4E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StringGrid1.Visible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False;</w:t>
      </w:r>
    </w:p>
    <w:p w14:paraId="066DFA5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Panel1.Visible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False;</w:t>
      </w:r>
    </w:p>
    <w:p w14:paraId="44293E6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StringGrid1.ColWidths[0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35;</w:t>
      </w:r>
    </w:p>
    <w:p w14:paraId="7D4B159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StringGrid1.Cells[0, 0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'№';</w:t>
      </w:r>
    </w:p>
    <w:p w14:paraId="4487E91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StringGrid1.Cells[1, 0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'Your answer';</w:t>
      </w:r>
    </w:p>
    <w:p w14:paraId="2D0704A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Panel1.Color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lWhit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149817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Panel1.ParentBackground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False;</w:t>
      </w:r>
    </w:p>
    <w:p w14:paraId="7BF75D3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Panel2.Color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lWhit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BBFAAF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Panel2.ParentBackground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False;</w:t>
      </w:r>
    </w:p>
    <w:p w14:paraId="630DF27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StringGrid1.Visible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False;</w:t>
      </w:r>
    </w:p>
    <w:p w14:paraId="291C607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GenResul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0AD211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4CDAB51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D60F48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Clear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Const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ileNam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String);</w:t>
      </w:r>
    </w:p>
    <w:p w14:paraId="0B912D4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5B8358B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ileHand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Hand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8EEF60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6260BE4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leHand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leCreat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FileNam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346FDCC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f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ileHand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&lt;&gt; INVALID_HANDLE_VALUE Then</w:t>
      </w:r>
    </w:p>
    <w:p w14:paraId="42752F8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leClos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FileHand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24AD569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28DEAA3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134693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esultForm.LabelDelete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52B4C15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7B69EB1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Dialog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96CB76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DialogResul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Integer;</w:t>
      </w:r>
    </w:p>
    <w:p w14:paraId="4AC4F9E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01B40D0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Dialog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CreateMessageDialog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'               Are you sure??'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tConfirma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 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bYe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bNo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]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bNo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 ['Yes', 'No']);</w:t>
      </w:r>
    </w:p>
    <w:p w14:paraId="7365886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Dialog.Cap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'Delete';</w:t>
      </w:r>
    </w:p>
    <w:p w14:paraId="192EF21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90989D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f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Dialog.ShowModa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rYe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3DFA974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518AA79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Clear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FileResult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4F4CC83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</w:t>
      </w:r>
    </w:p>
    <w:p w14:paraId="4FA9B6D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lse</w:t>
      </w:r>
    </w:p>
    <w:p w14:paraId="3CD7BC7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3B668FE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8AA725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6DF272D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92D65A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2DA1515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0BB689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esultForm.LabelMain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50A8B38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72FC759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stResFrom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Label9.Caption;</w:t>
      </w:r>
    </w:p>
    <w:p w14:paraId="5A3743F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lose;</w:t>
      </w:r>
    </w:p>
    <w:p w14:paraId="15376A8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09FE399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8F46EC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esultForm.LabelMainMouseEnt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544AE47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582AB19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f Sender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78EB04C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Light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A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6B2439B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67C6E41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542932A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esultForm.LabelMainMouseLeav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4B88100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3DDB7F3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f Sender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28ACFE7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Dark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A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0FAAAA4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2153C64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5EA732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Procedure TResultForm.StringGrid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DrawCell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;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Co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Row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ongI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;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R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; State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GridDrawStat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2E4F6A9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37B9062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ellTex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String;</w:t>
      </w:r>
    </w:p>
    <w:p w14:paraId="502D3A0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Grid: TStringGrid;</w:t>
      </w:r>
    </w:p>
    <w:p w14:paraId="72187CD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307AB4A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Grid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StringGrid1;</w:t>
      </w:r>
    </w:p>
    <w:p w14:paraId="6E703AA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Grid.Canvas.Brush.Colo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lWhit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2874BB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f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Row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0 Then</w:t>
      </w:r>
    </w:p>
    <w:p w14:paraId="7B71BD0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Grid.Canvas.Brush.Colo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lBtnFace</w:t>
      </w:r>
      <w:proofErr w:type="spellEnd"/>
    </w:p>
    <w:p w14:paraId="556D527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lse</w:t>
      </w:r>
    </w:p>
    <w:p w14:paraId="5E017D9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7A3AF17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CellTex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Grid.Cel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[1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Row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];</w:t>
      </w:r>
    </w:p>
    <w:p w14:paraId="424DB77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A83753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f (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Co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1) Then</w:t>
      </w:r>
    </w:p>
    <w:p w14:paraId="6033BE6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3C1C5AF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If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ellTex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'Correct' Then</w:t>
      </w:r>
    </w:p>
    <w:p w14:paraId="26D9D47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Grid.Canvas.Brush.Colo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ClGreen</w:t>
      </w:r>
    </w:p>
    <w:p w14:paraId="0DB908A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Else</w:t>
      </w:r>
    </w:p>
    <w:p w14:paraId="0E8D378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If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ellTex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'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corr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' Then</w:t>
      </w:r>
    </w:p>
    <w:p w14:paraId="5A97CF2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Grid.Canvas.Brush.Colo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ClRed</w:t>
      </w:r>
    </w:p>
    <w:p w14:paraId="0CF2928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Else</w:t>
      </w:r>
    </w:p>
    <w:p w14:paraId="50EB7DC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If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ellTex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'Not answer' Then</w:t>
      </w:r>
    </w:p>
    <w:p w14:paraId="75456BD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Grid.Canvas.Brush.Colo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lGray</w:t>
      </w:r>
      <w:proofErr w:type="spellEnd"/>
    </w:p>
    <w:p w14:paraId="0346556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Else</w:t>
      </w:r>
    </w:p>
    <w:p w14:paraId="3C46D22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Grid.Canvas.Brush.Colo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lWhit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3F88FB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71AF1C4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65DCA8B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Grid.Canvas.FillRect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R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5D41FF2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Grid.Canvas.TextOut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Rect.Lef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+ 4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Rect.To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+ 2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Grid.Cel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Co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Row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]);</w:t>
      </w:r>
    </w:p>
    <w:p w14:paraId="47E64040" w14:textId="77777777" w:rsidR="00A92B33" w:rsidRPr="008E058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8E0583">
        <w:rPr>
          <w:rFonts w:ascii="Consolas" w:hAnsi="Consolas"/>
          <w:sz w:val="20"/>
          <w:szCs w:val="20"/>
          <w:lang w:val="en-US"/>
        </w:rPr>
        <w:t>End;</w:t>
      </w:r>
    </w:p>
    <w:p w14:paraId="673BC338" w14:textId="77777777" w:rsidR="00A92B33" w:rsidRPr="008E058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4A24DD6E" w14:textId="4729AC79" w:rsidR="00A92B33" w:rsidRPr="008E058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8E0583">
        <w:rPr>
          <w:rFonts w:ascii="Consolas" w:hAnsi="Consolas"/>
          <w:sz w:val="20"/>
          <w:szCs w:val="20"/>
          <w:lang w:val="en-US"/>
        </w:rPr>
        <w:t>End.</w:t>
      </w:r>
    </w:p>
    <w:p w14:paraId="24CA7A32" w14:textId="06BE9AA6" w:rsidR="00A92B33" w:rsidRPr="008E058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55C1AA9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Unit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ResultsFrom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1BB76F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FCEEBF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Interface</w:t>
      </w:r>
    </w:p>
    <w:p w14:paraId="103E681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452B847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Uses</w:t>
      </w:r>
    </w:p>
    <w:p w14:paraId="31864BE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819F7D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ystem.SysUti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6745CBA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Dialog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BA353C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43D218B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Type</w:t>
      </w:r>
    </w:p>
    <w:p w14:paraId="6E0BF8E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od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^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Nod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C57B0F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B2DF7C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Nod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Record</w:t>
      </w:r>
    </w:p>
    <w:p w14:paraId="1D87A8F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Value: Integer;</w:t>
      </w:r>
    </w:p>
    <w:p w14:paraId="786B035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Next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od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C6C367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Date: String;</w:t>
      </w:r>
    </w:p>
    <w:p w14:paraId="1E72318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1DE1ACC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5AF223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5AC1825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Head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od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Nil;</w:t>
      </w:r>
    </w:p>
    <w:p w14:paraId="4CB1E09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ount: Integer;</w:t>
      </w:r>
    </w:p>
    <w:p w14:paraId="5F02591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stValu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Integer;</w:t>
      </w:r>
    </w:p>
    <w:p w14:paraId="7820F62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stResFrom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String;</w:t>
      </w:r>
    </w:p>
    <w:p w14:paraId="23907A2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Array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Of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Nod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8AC172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ReadFrom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D00B78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ount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F8D0B1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istToArray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0F0080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ortDescending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37048F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re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5AADD9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7044E0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Const</w:t>
      </w:r>
    </w:p>
    <w:p w14:paraId="1B33168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ileResult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'GenResults.txt';</w:t>
      </w:r>
    </w:p>
    <w:p w14:paraId="11F2F4C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0A6678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Implementation</w:t>
      </w:r>
    </w:p>
    <w:p w14:paraId="7ADEF7C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56D403D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ReadFrom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EA4A08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Const</w:t>
      </w:r>
    </w:p>
    <w:p w14:paraId="2CAF4F2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h: Array [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 xml:space="preserve"> ..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1] Of Char = (' ');</w:t>
      </w:r>
    </w:p>
    <w:p w14:paraId="5C7D866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56991BF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ext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AD1CB2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Line: String;</w:t>
      </w:r>
    </w:p>
    <w:p w14:paraId="6D6CB3B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Num: Integer;</w:t>
      </w:r>
    </w:p>
    <w:p w14:paraId="7E379E6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Tail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NewNod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od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6C4489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irst, Second: String;</w:t>
      </w:r>
    </w:p>
    <w:p w14:paraId="232239E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314135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64376BF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ssign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F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ileResult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3D36B25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Reset(F);</w:t>
      </w:r>
    </w:p>
    <w:p w14:paraId="7664568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2581EE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Head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Nil;</w:t>
      </w:r>
    </w:p>
    <w:p w14:paraId="09A5939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ail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Nil;</w:t>
      </w:r>
    </w:p>
    <w:p w14:paraId="301C4A1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stValu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0;</w:t>
      </w:r>
    </w:p>
    <w:p w14:paraId="48527E2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FBF79A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While Not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Eo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F) Do</w:t>
      </w:r>
    </w:p>
    <w:p w14:paraId="0FAAA9A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213C198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ReadL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F, Line);</w:t>
      </w:r>
    </w:p>
    <w:p w14:paraId="19AD2FE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f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Length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Line.Spli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Ch)) &gt; 0 Then</w:t>
      </w:r>
    </w:p>
    <w:p w14:paraId="2413B08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2267C4F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1FC321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Firs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ine.Spli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Ch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[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0];</w:t>
      </w:r>
    </w:p>
    <w:p w14:paraId="431A679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Second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ine.Spli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Ch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[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1];</w:t>
      </w:r>
    </w:p>
    <w:p w14:paraId="6704A70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889B27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If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TryStrToI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Trim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First), Num) Then</w:t>
      </w:r>
    </w:p>
    <w:p w14:paraId="158FFB5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4FA9DAF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stValu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Num;</w:t>
      </w:r>
    </w:p>
    <w:p w14:paraId="424350C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B7F1B4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New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NewNod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4646D1C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NewNod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^.Value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Num;</w:t>
      </w:r>
    </w:p>
    <w:p w14:paraId="25EAAEB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NewNod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^.Nex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Nil;</w:t>
      </w:r>
    </w:p>
    <w:p w14:paraId="373D59C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NewNod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^.Date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Second;</w:t>
      </w:r>
    </w:p>
    <w:p w14:paraId="47AA031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If Head = Nil Then</w:t>
      </w:r>
    </w:p>
    <w:p w14:paraId="604503A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Begin</w:t>
      </w:r>
    </w:p>
    <w:p w14:paraId="52AA4BB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Head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NewNod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A27F68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ail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NewNod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A29C90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End</w:t>
      </w:r>
    </w:p>
    <w:p w14:paraId="5012C50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Else</w:t>
      </w:r>
    </w:p>
    <w:p w14:paraId="7B1E489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Begin</w:t>
      </w:r>
    </w:p>
    <w:p w14:paraId="53D3533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Tail^.Nex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NewNod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D2B81B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ail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NewNod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91B966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End;</w:t>
      </w:r>
    </w:p>
    <w:p w14:paraId="7264E5D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23D385A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04BB82B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28930DB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C81C76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lose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F);</w:t>
      </w:r>
    </w:p>
    <w:p w14:paraId="09CC5EF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>End;</w:t>
      </w:r>
    </w:p>
    <w:p w14:paraId="0062FBD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06390E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ount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6BC256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6AF2A22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urrent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od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9446B1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50CC596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oun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0;</w:t>
      </w:r>
    </w:p>
    <w:p w14:paraId="4A8E590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urren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Head;</w:t>
      </w:r>
    </w:p>
    <w:p w14:paraId="51FA132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While Current &lt;&gt; Nil Do</w:t>
      </w:r>
    </w:p>
    <w:p w14:paraId="01BD55B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578E678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nc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Count);</w:t>
      </w:r>
    </w:p>
    <w:p w14:paraId="0D26B7A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urren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^.Nex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15F898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692D064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7F565E4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F6CBCF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istToArray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99B0A0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4BDD944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urrent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od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E8D3B1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: Integer;</w:t>
      </w:r>
    </w:p>
    <w:p w14:paraId="5B207AA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080F4E3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SetLength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 Count);</w:t>
      </w:r>
    </w:p>
    <w:p w14:paraId="4E374D4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urren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Head;</w:t>
      </w:r>
    </w:p>
    <w:p w14:paraId="3A9C34F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0;</w:t>
      </w:r>
    </w:p>
    <w:p w14:paraId="15A9E7D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While Current &lt;&gt; Nil Do</w:t>
      </w:r>
    </w:p>
    <w:p w14:paraId="322EF3D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4E4DAB2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Current^;</w:t>
      </w:r>
    </w:p>
    <w:p w14:paraId="14AB5FB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nc(I);</w:t>
      </w:r>
    </w:p>
    <w:p w14:paraId="0D83CEF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urren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^.Nex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4A6B6C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5ABE2E0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4CF9B96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34AC15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ortDescending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5E727E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0FF29CD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, J: Integer;</w:t>
      </w:r>
    </w:p>
    <w:p w14:paraId="6977A85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Temp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Nod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E82E3D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6E6B395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0 To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High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 - 1 Do</w:t>
      </w:r>
    </w:p>
    <w:p w14:paraId="2284C6E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Fo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J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I + 1 To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High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 Do</w:t>
      </w:r>
    </w:p>
    <w:p w14:paraId="5AD074F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If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Value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&lt;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[J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Value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0A2540F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523B086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emp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[I];</w:t>
      </w:r>
    </w:p>
    <w:p w14:paraId="3DBDE66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Arr[J];</w:t>
      </w:r>
    </w:p>
    <w:p w14:paraId="393CE3D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[J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Temp;</w:t>
      </w:r>
    </w:p>
    <w:p w14:paraId="6FFDBAE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73F8C75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2A03A20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86BCF8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re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B04E72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562481B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Temp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od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191D67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62DDBD3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While Head &lt;&gt; Nil Do</w:t>
      </w:r>
    </w:p>
    <w:p w14:paraId="6FB1D2D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13F2110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emp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Head;</w:t>
      </w:r>
    </w:p>
    <w:p w14:paraId="4883A5F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Head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Head^.Nex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D83A51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Dispose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Temp);</w:t>
      </w:r>
    </w:p>
    <w:p w14:paraId="3E61367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3272C48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77EB28D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593F748C" w14:textId="4B56FB96" w:rsid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.</w:t>
      </w:r>
    </w:p>
    <w:p w14:paraId="0C0D72B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Unit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Speaking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AF6A66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35B9C8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Interface</w:t>
      </w:r>
    </w:p>
    <w:p w14:paraId="4C90EDD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F01222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Uses</w:t>
      </w:r>
    </w:p>
    <w:p w14:paraId="198906B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Winapi.Window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38D389C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Winapi.Message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26585A7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ystem.SysUti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2693B7F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ystem.Variant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0C062B3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System.Classe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63B3DF2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Graphic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06859C2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Contro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4EC4B06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Form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6AB1362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Dialog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2B76D62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ComCtr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090340B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Vcl.Imaging.Jpeg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5CD5463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ExtCtr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7CF3F1F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Vcl.StdCtrl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3595805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Vcl.Imaging.Pngimage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4369890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Question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42BBDD2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Ligh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</w:t>
      </w:r>
    </w:p>
    <w:p w14:paraId="3C20707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nitCompereQuestion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388829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707B00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Type</w:t>
      </w:r>
    </w:p>
    <w:p w14:paraId="2CF7F09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_Speaking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=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lass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TFor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</w:t>
      </w:r>
    </w:p>
    <w:p w14:paraId="3ED52BE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ageControl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ageContro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3029B2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TabSheet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TabShee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6071DA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TabSheet2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TabShee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A0889F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mage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4A2D3A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Nex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59F7E1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Menu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2B54E6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mage2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08EF1D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mage3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6E1505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En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CD5495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Ba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D6B801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Task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01F063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RadioGroup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13E6DD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RadioGroup2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30855E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RadioGroup3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1D458C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RadioGroup4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A5DDC2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RadioGroup5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DD3773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RadioGroup6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490876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RadioGroup7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7A6D31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RadioGroup8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5FC989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RadioGroup9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677535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RadioGroup10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AC5131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RadioGroup1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5791A3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RadioGroup12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1EF7BD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RadioGroup13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B6D872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RadioGroup14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3E6733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RadioGroup15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ADE7DC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Tas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48C777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Task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BCEE15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Task2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AA7EF1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Task3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78D3F5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Task4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0C4E18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Task5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C0CAC7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Task6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D423D4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Task7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136C9E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Task8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DEB8FD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omboBoxTask9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0F9C91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 xml:space="preserve">        ComboBoxTask10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9A3DC6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Idiom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E4BD66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Idiom2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E6E007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Idiom3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D14D28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Idiom6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2DCBA0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Idiom8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8D9F24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Idiom7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C30E6D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Idiom5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B1567E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Idiom4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F40DF6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Idiom9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6C7CA1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LabelIdiom10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99F988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Menu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6AAAA51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Next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2F8D4D5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ormCreat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5ADCA31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ddTestQuestion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D6AD60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AddTestQuestions2;</w:t>
      </w:r>
    </w:p>
    <w:p w14:paraId="66A15E0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Back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1B685A2B" w14:textId="77777777" w:rsidR="006148E5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OpenTestQuestionsCom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FName: String; Var QuestionsWord1:</w:t>
      </w:r>
    </w:p>
    <w:p w14:paraId="57A0EEB6" w14:textId="1BAB3D5B" w:rsidR="00A92B33" w:rsidRPr="00A92B33" w:rsidRDefault="006148E5" w:rsidP="00A92B33">
      <w:pPr>
        <w:rPr>
          <w:rFonts w:ascii="Consolas" w:hAnsi="Consolas"/>
          <w:sz w:val="20"/>
          <w:szCs w:val="20"/>
          <w:lang w:val="en-US"/>
        </w:rPr>
      </w:pPr>
      <w:r>
        <w:rPr>
          <w:rFonts w:ascii="Consolas" w:hAnsi="Consolas"/>
          <w:sz w:val="20"/>
          <w:szCs w:val="20"/>
          <w:lang w:val="en-US"/>
        </w:rPr>
        <w:t xml:space="preserve">       </w:t>
      </w:r>
      <w:r w:rsidR="00A92B33"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="00A92B33" w:rsidRPr="00A92B33">
        <w:rPr>
          <w:rFonts w:ascii="Consolas" w:hAnsi="Consolas"/>
          <w:sz w:val="20"/>
          <w:szCs w:val="20"/>
          <w:lang w:val="en-US"/>
        </w:rPr>
        <w:t>TQueueList</w:t>
      </w:r>
      <w:proofErr w:type="spellEnd"/>
      <w:r w:rsidR="00A92B33" w:rsidRPr="00A92B33">
        <w:rPr>
          <w:rFonts w:ascii="Consolas" w:hAnsi="Consolas"/>
          <w:sz w:val="20"/>
          <w:szCs w:val="20"/>
          <w:lang w:val="en-US"/>
        </w:rPr>
        <w:t>);</w:t>
      </w:r>
    </w:p>
    <w:p w14:paraId="53F2907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MenuMouseEnt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1B9DD31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MenuMouseLeav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10B8F93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FixUserAnswer1;</w:t>
      </w:r>
    </w:p>
    <w:p w14:paraId="233DB29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ixUser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0F8E4C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abelEnd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376DA0A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ormClos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; Var Action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loseAc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03B8F1E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Private</w:t>
      </w:r>
    </w:p>
    <w:p w14:paraId="6924C61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{ Private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declarations }</w:t>
      </w:r>
      <w:proofErr w:type="gramEnd"/>
    </w:p>
    <w:p w14:paraId="42D1444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Public</w:t>
      </w:r>
    </w:p>
    <w:p w14:paraId="7134B69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Questions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E4DF9E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Questions2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077EE9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rom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40956D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AnwerTe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Integer;</w:t>
      </w:r>
    </w:p>
    <w:p w14:paraId="25549E1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{ Public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declarations }</w:t>
      </w:r>
      <w:proofErr w:type="gramEnd"/>
    </w:p>
    <w:p w14:paraId="3A40BBA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606CE35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4C5983D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21240B7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orm_Speaking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_Speaking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ED9138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8CECB1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Const</w:t>
      </w:r>
    </w:p>
    <w:p w14:paraId="605292F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ile1 = 'communicative1.txt';</w:t>
      </w:r>
    </w:p>
    <w:p w14:paraId="5ADCE47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ile2 = 'communicativeQuestions2.txt';</w:t>
      </w:r>
    </w:p>
    <w:p w14:paraId="6736C30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AE432F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Implementation</w:t>
      </w:r>
    </w:p>
    <w:p w14:paraId="5F84F92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B569CC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{$R *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df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}</w:t>
      </w:r>
    </w:p>
    <w:p w14:paraId="14C8D80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8137F2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_Speaking.AddTestQuestion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F02888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3F3CC99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, J, K: Integer;</w:t>
      </w:r>
    </w:p>
    <w:p w14:paraId="1A0F375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4CB045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T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B730BA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792AB0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30B92A6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Questions.PHea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A9D787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J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0;</w:t>
      </w:r>
    </w:p>
    <w:p w14:paraId="1623DB3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1 To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Questions.CountQ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Do</w:t>
      </w:r>
    </w:p>
    <w:p w14:paraId="789D2F8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413565D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nd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'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I));</w:t>
      </w:r>
    </w:p>
    <w:p w14:paraId="38910FF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f (C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 Then</w:t>
      </w:r>
    </w:p>
    <w:p w14:paraId="301E8AA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1EB97E7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 xml:space="preserve">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C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tems.Clear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D362AC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C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tem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-1;</w:t>
      </w:r>
    </w:p>
    <w:p w14:paraId="3213AB9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C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Caption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J + 1) + ' 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Questions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7AAD2D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F6850A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List.PHead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FEB3E3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Whil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&lt;&gt; Nil Do</w:t>
      </w:r>
    </w:p>
    <w:p w14:paraId="0EBE56C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37144D9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C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tems.Add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^.Answer);</w:t>
      </w:r>
    </w:p>
    <w:p w14:paraId="20F0606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^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ex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0AF607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23151B5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BC6851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If Table1[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J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seranswer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&lt;&gt; 'none' Then</w:t>
      </w:r>
    </w:p>
    <w:p w14:paraId="09ED7F5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773A929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Fo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K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0 To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C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tems.Count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- 1 Do</w:t>
      </w:r>
    </w:p>
    <w:p w14:paraId="04968095" w14:textId="77777777" w:rsidR="006148E5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If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C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Item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K] = Table1[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J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seranswer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</w:p>
    <w:p w14:paraId="1D171D07" w14:textId="19F5C5D9" w:rsidR="00A92B33" w:rsidRPr="00A92B33" w:rsidRDefault="006148E5" w:rsidP="00A92B33">
      <w:pPr>
        <w:rPr>
          <w:rFonts w:ascii="Consolas" w:hAnsi="Consolas"/>
          <w:sz w:val="20"/>
          <w:szCs w:val="20"/>
          <w:lang w:val="en-US"/>
        </w:rPr>
      </w:pPr>
      <w:r>
        <w:rPr>
          <w:rFonts w:ascii="Consolas" w:hAnsi="Consolas"/>
          <w:sz w:val="20"/>
          <w:szCs w:val="20"/>
          <w:lang w:val="en-US"/>
        </w:rPr>
        <w:t xml:space="preserve">                    </w:t>
      </w:r>
      <w:r w:rsidR="00A92B33" w:rsidRPr="00A92B33">
        <w:rPr>
          <w:rFonts w:ascii="Consolas" w:hAnsi="Consolas"/>
          <w:sz w:val="20"/>
          <w:szCs w:val="20"/>
          <w:lang w:val="en-US"/>
        </w:rPr>
        <w:t>Then</w:t>
      </w:r>
    </w:p>
    <w:p w14:paraId="1AC14B6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C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tem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K;</w:t>
      </w:r>
    </w:p>
    <w:p w14:paraId="0477125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6707CF4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1A8973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Inc(J);</w:t>
      </w:r>
    </w:p>
    <w:p w14:paraId="2BBCDA9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071A97A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ext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2383EA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62C9535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608FA21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14A835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_Speaking.OpenTestQuestionsCo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FName: String; Var QuestionsWord1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229D1D1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00719A3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ext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136821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ainQues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 Ans, Current: String;</w:t>
      </w:r>
    </w:p>
    <w:p w14:paraId="432A8F5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ol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 I: Integer;</w:t>
      </w:r>
    </w:p>
    <w:p w14:paraId="52C96FB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mp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Queue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4CFB66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7F94FE4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PageControl1.ActivePage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TabSheet1;</w:t>
      </w:r>
    </w:p>
    <w:p w14:paraId="11EBF5D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Try</w:t>
      </w:r>
    </w:p>
    <w:p w14:paraId="2442D8F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ssign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F, FName);</w:t>
      </w:r>
    </w:p>
    <w:p w14:paraId="3389C3A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Reset(F);</w:t>
      </w:r>
    </w:p>
    <w:p w14:paraId="4724EF8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Try</w:t>
      </w:r>
    </w:p>
    <w:p w14:paraId="6F052D6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While Not EOF(F) Do</w:t>
      </w:r>
    </w:p>
    <w:p w14:paraId="34AAFCA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1EABED8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Readl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F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ainQues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44C46A3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Readl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F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ol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3E2B00A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2C5674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TmpAnswerList.PHea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Nil;</w:t>
      </w:r>
    </w:p>
    <w:p w14:paraId="3A18E43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TmpAnswerList.PTai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Nil;</w:t>
      </w:r>
    </w:p>
    <w:p w14:paraId="67F8EE3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TmpAnswerList.Cou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0;</w:t>
      </w:r>
    </w:p>
    <w:p w14:paraId="53D8CAE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EED5FA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Fo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1 To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ol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Do</w:t>
      </w:r>
    </w:p>
    <w:p w14:paraId="337B720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Begin</w:t>
      </w:r>
    </w:p>
    <w:p w14:paraId="21D2EAD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Readl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F, Ans);</w:t>
      </w:r>
    </w:p>
    <w:p w14:paraId="3386E6B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dd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Tmp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, Ans);</w:t>
      </w:r>
    </w:p>
    <w:p w14:paraId="594E847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End;</w:t>
      </w:r>
    </w:p>
    <w:p w14:paraId="343D0F6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585403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Readl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F, Current);</w:t>
      </w:r>
    </w:p>
    <w:p w14:paraId="03FCFDE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ddAll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QuestionsWord1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mpAnswer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, Current,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MainQues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1BA5802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37322DF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xcept</w:t>
      </w:r>
    </w:p>
    <w:p w14:paraId="1B1A0F6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51CCF45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3EC6DAB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loseFil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F);</w:t>
      </w:r>
    </w:p>
    <w:p w14:paraId="6DC0826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 xml:space="preserve">    Except</w:t>
      </w:r>
    </w:p>
    <w:p w14:paraId="0D579BE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Showmessag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'file is empty or not found');</w:t>
      </w:r>
    </w:p>
    <w:p w14:paraId="7505021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Close;</w:t>
      </w:r>
    </w:p>
    <w:p w14:paraId="5C2E6BB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7BE76EB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78908DB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5C99C14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Procedure TForm_Speaking.AddTestQuestions2;</w:t>
      </w:r>
    </w:p>
    <w:p w14:paraId="1197CCB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0795EDE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, J, K: Integer;</w:t>
      </w:r>
    </w:p>
    <w:p w14:paraId="1DD4E48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, M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B4FE39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T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2D9E0F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B97E21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1CC9199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Questions2.PHead;</w:t>
      </w:r>
    </w:p>
    <w:p w14:paraId="69E8A20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J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15;</w:t>
      </w:r>
    </w:p>
    <w:p w14:paraId="1C9BF7E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1 To Questions2.CountQ Do</w:t>
      </w:r>
    </w:p>
    <w:p w14:paraId="26811B5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4203106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nd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'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Idio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I));</w:t>
      </w:r>
    </w:p>
    <w:p w14:paraId="0A992EE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M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nd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'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omboBoxTas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I));</w:t>
      </w:r>
    </w:p>
    <w:p w14:paraId="31A9854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f (C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 Then</w:t>
      </w:r>
    </w:p>
    <w:p w14:paraId="4F6AA61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4972D47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554E9D3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C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Caption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J + 1) + ' 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Questions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3F2571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43030C5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List.PHead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6FCD49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Whil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&lt;&gt; Nil Do</w:t>
      </w:r>
    </w:p>
    <w:p w14:paraId="0C74C28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7656AF4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68FC7A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If (M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 Then</w:t>
      </w:r>
    </w:p>
    <w:p w14:paraId="04EC4CB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BEGIN</w:t>
      </w:r>
    </w:p>
    <w:p w14:paraId="784878C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tem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-1;</w:t>
      </w:r>
    </w:p>
    <w:p w14:paraId="0F4E31C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tems.Add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^.Answer);</w:t>
      </w:r>
    </w:p>
    <w:p w14:paraId="45D85DD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^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ex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18958E1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END;</w:t>
      </w:r>
    </w:p>
    <w:p w14:paraId="3C79325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108E1F7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759A72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If Table1[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J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seranswer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&lt;&gt; 'none' Then</w:t>
      </w:r>
    </w:p>
    <w:p w14:paraId="056DEF8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658B445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Fo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K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0 To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tems.Count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Do</w:t>
      </w:r>
    </w:p>
    <w:p w14:paraId="2AC9BB3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If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Item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K] = Table1[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J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seranswer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181EE46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    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tem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K;</w:t>
      </w:r>
    </w:p>
    <w:p w14:paraId="742CED3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A95B18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5BC91BD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4D3E6BD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Inc(J);</w:t>
      </w:r>
    </w:p>
    <w:p w14:paraId="6EBCC5D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5AFDB62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5242885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ext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D74F04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6A31E37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16F08E7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5957E1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_Speaking.FormClos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; Var Action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loseAction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7311ECB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11B2746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ixUserAnswer1;</w:t>
      </w:r>
    </w:p>
    <w:p w14:paraId="06288A7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ixUser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C555C3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51BF610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5FB1CF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_Speaking.FormCreat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7D93297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11AB809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7B720FE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CurrentAnwerTe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1;</w:t>
      </w:r>
    </w:p>
    <w:p w14:paraId="61D9F1D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OpenTestQuestionsCom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File1, Questions);</w:t>
      </w:r>
    </w:p>
    <w:p w14:paraId="011F403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ddTestQuestions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6F01F0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OpenTestQuestionsCom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File2, Questions2);</w:t>
      </w:r>
    </w:p>
    <w:p w14:paraId="64E42D1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AddTestQuestions2</w:t>
      </w:r>
    </w:p>
    <w:p w14:paraId="20A2718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12EA49F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4124879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_Speaking.LabelBack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31724CD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08FA117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PageControl1.ActivePageIndex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PageControl1.ActivePageIndex - 1;</w:t>
      </w:r>
    </w:p>
    <w:p w14:paraId="7C7DFC9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ixUser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8511E2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2AFF8A0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285EF4A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_Speaking.LabelEnd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5DDD6B4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1269B29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ixUserAnswer1;</w:t>
      </w:r>
    </w:p>
    <w:p w14:paraId="7BF4902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ixUser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704C52A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lose;</w:t>
      </w:r>
    </w:p>
    <w:p w14:paraId="3B0BF35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5483114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433A548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_Speaking.FixUser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FCA0F1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75B2DBB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: Integer;</w:t>
      </w:r>
    </w:p>
    <w:p w14:paraId="69A327C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, M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33A280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T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91F795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77F4A7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Integer;</w:t>
      </w:r>
    </w:p>
    <w:p w14:paraId="59595A4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53E835F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Questions2.PHead;</w:t>
      </w:r>
    </w:p>
    <w:p w14:paraId="0E6B5A7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15;</w:t>
      </w:r>
    </w:p>
    <w:p w14:paraId="4779516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1 To Questions2.CountQ Do</w:t>
      </w:r>
    </w:p>
    <w:p w14:paraId="1433D62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23AB367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C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nd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'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LabelIdiom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I));</w:t>
      </w:r>
    </w:p>
    <w:p w14:paraId="7A5531B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M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nd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'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omboBoxTas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I));</w:t>
      </w:r>
    </w:p>
    <w:p w14:paraId="31614C6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f (C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 Then</w:t>
      </w:r>
    </w:p>
    <w:p w14:paraId="7CBD5FF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081852D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Table1[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Questions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82DD09A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Table1[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proofErr w:type="gramStart"/>
      <w:r w:rsidRPr="00A92B33">
        <w:rPr>
          <w:rFonts w:ascii="Consolas" w:hAnsi="Consolas"/>
          <w:sz w:val="20"/>
          <w:szCs w:val="20"/>
          <w:lang w:val="en-US"/>
        </w:rPr>
        <w:t>].Answer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T.CurrentAnswer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0A8720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If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Text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&lt;&gt; '' Then</w:t>
      </w:r>
    </w:p>
    <w:p w14:paraId="592B0DF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Table1[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proofErr w:type="gramStart"/>
      <w:r w:rsidRPr="00A92B33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ser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boBo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Text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63C4C3D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0E9A942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5B32961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ext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EB4450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24C9B7A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6997306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829864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Procedure TForm_Speaking.FixUserAnswer1;</w:t>
      </w:r>
    </w:p>
    <w:p w14:paraId="1C1088D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Var</w:t>
      </w:r>
    </w:p>
    <w:p w14:paraId="415D708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: Integer;</w:t>
      </w:r>
    </w:p>
    <w:p w14:paraId="38B394A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, M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C5ADD2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T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Lis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4E2FF2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AnswerF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PNode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362664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: Integer;</w:t>
      </w:r>
    </w:p>
    <w:p w14:paraId="60FADB6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12C0EDC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Questions.PHead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0E6F4EA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0;</w:t>
      </w:r>
    </w:p>
    <w:p w14:paraId="5F282DB5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1 To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Questions.CountQ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Do</w:t>
      </w:r>
    </w:p>
    <w:p w14:paraId="236E73F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5F62895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M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FindComponen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'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' +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I));</w:t>
      </w:r>
    </w:p>
    <w:p w14:paraId="623BAF9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If (M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 Then</w:t>
      </w:r>
    </w:p>
    <w:p w14:paraId="26CB02C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lastRenderedPageBreak/>
        <w:t xml:space="preserve">        Begin</w:t>
      </w:r>
    </w:p>
    <w:p w14:paraId="553743FE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Table1[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Questions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438591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Table1[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proofErr w:type="gramStart"/>
      <w:r w:rsidRPr="00A92B33">
        <w:rPr>
          <w:rFonts w:ascii="Consolas" w:hAnsi="Consolas"/>
          <w:sz w:val="20"/>
          <w:szCs w:val="20"/>
          <w:lang w:val="en-US"/>
        </w:rPr>
        <w:t>].Answer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T.CurrentAnswer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40BE9DD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If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temIndex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&lt;&gt; -1 Then</w:t>
      </w:r>
    </w:p>
    <w:p w14:paraId="6BB972A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    Table1[1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].Question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proofErr w:type="gramStart"/>
      <w:r w:rsidRPr="00A92B33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User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Item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RadioGroup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M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)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ItemIndex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];</w:t>
      </w:r>
    </w:p>
    <w:p w14:paraId="44706A0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2B33">
        <w:rPr>
          <w:rFonts w:ascii="Consolas" w:hAnsi="Consolas"/>
          <w:sz w:val="20"/>
          <w:szCs w:val="20"/>
          <w:lang w:val="en-US"/>
        </w:rPr>
        <w:t>CurrentIndex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27A1587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73CB2AE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T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T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^.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PNext</w:t>
      </w:r>
      <w:proofErr w:type="spellEnd"/>
      <w:proofErr w:type="gram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543A258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55BD9F40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66934ED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3C4459D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_Speaking.LabelMenu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253818E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7420106F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ixUserAnswer1;</w:t>
      </w:r>
    </w:p>
    <w:p w14:paraId="0D236D3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ixUser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23215FE6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Close;</w:t>
      </w:r>
    </w:p>
    <w:p w14:paraId="5268C5A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1872B1D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031D64B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_Speaking.LabelMenuMouseEnt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19AD91A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32B89C77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f Sender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6F575CF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2B33">
        <w:rPr>
          <w:rFonts w:ascii="Consolas" w:hAnsi="Consolas"/>
          <w:sz w:val="20"/>
          <w:szCs w:val="20"/>
          <w:lang w:val="en-US"/>
        </w:rPr>
        <w:t>LightGrey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A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05956FF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50F5AF59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C54C7E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_Speaking.LabelMenuMouseLeave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5B85588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25A1559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If Sender Is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395E081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Dark(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Sender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As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6769C3C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5F87BC0C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7545F8A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Form_Speaking.LabelNextClick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);</w:t>
      </w:r>
    </w:p>
    <w:p w14:paraId="18609514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Begin</w:t>
      </w:r>
    </w:p>
    <w:p w14:paraId="4C43F083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2B33">
        <w:rPr>
          <w:rFonts w:ascii="Consolas" w:hAnsi="Consolas"/>
          <w:sz w:val="20"/>
          <w:szCs w:val="20"/>
          <w:lang w:val="en-US"/>
        </w:rPr>
        <w:t>PageControl1.ActivePageIndex :</w:t>
      </w:r>
      <w:proofErr w:type="gramEnd"/>
      <w:r w:rsidRPr="00A92B33">
        <w:rPr>
          <w:rFonts w:ascii="Consolas" w:hAnsi="Consolas"/>
          <w:sz w:val="20"/>
          <w:szCs w:val="20"/>
          <w:lang w:val="en-US"/>
        </w:rPr>
        <w:t>= PageControl1.ActivePageIndex + 1;</w:t>
      </w:r>
    </w:p>
    <w:p w14:paraId="656EC008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FixUserAnswer1;</w:t>
      </w:r>
    </w:p>
    <w:p w14:paraId="64C9E911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2B33">
        <w:rPr>
          <w:rFonts w:ascii="Consolas" w:hAnsi="Consolas"/>
          <w:sz w:val="20"/>
          <w:szCs w:val="20"/>
          <w:lang w:val="en-US"/>
        </w:rPr>
        <w:t>FixUserAnswer</w:t>
      </w:r>
      <w:proofErr w:type="spellEnd"/>
      <w:r w:rsidRPr="00A92B33">
        <w:rPr>
          <w:rFonts w:ascii="Consolas" w:hAnsi="Consolas"/>
          <w:sz w:val="20"/>
          <w:szCs w:val="20"/>
          <w:lang w:val="en-US"/>
        </w:rPr>
        <w:t>;</w:t>
      </w:r>
    </w:p>
    <w:p w14:paraId="30FF1C2D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45E8AC82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;</w:t>
      </w:r>
    </w:p>
    <w:p w14:paraId="0A2EDFFB" w14:textId="77777777" w:rsidR="00A92B33" w:rsidRPr="00A92B33" w:rsidRDefault="00A92B33" w:rsidP="00A92B33">
      <w:pPr>
        <w:rPr>
          <w:rFonts w:ascii="Consolas" w:hAnsi="Consolas"/>
          <w:sz w:val="20"/>
          <w:szCs w:val="20"/>
          <w:lang w:val="en-US"/>
        </w:rPr>
      </w:pPr>
    </w:p>
    <w:p w14:paraId="62FE85F4" w14:textId="21142A91" w:rsidR="00A92B33" w:rsidRDefault="00A92B33" w:rsidP="00A92B33">
      <w:pPr>
        <w:rPr>
          <w:rFonts w:ascii="Consolas" w:hAnsi="Consolas"/>
          <w:sz w:val="20"/>
          <w:szCs w:val="20"/>
          <w:lang w:val="en-US"/>
        </w:rPr>
      </w:pPr>
      <w:r w:rsidRPr="00A92B33">
        <w:rPr>
          <w:rFonts w:ascii="Consolas" w:hAnsi="Consolas"/>
          <w:sz w:val="20"/>
          <w:szCs w:val="20"/>
          <w:lang w:val="en-US"/>
        </w:rPr>
        <w:t>End.</w:t>
      </w:r>
    </w:p>
    <w:p w14:paraId="1DB1B938" w14:textId="461B6A31" w:rsidR="00A31AF7" w:rsidRDefault="00A31AF7" w:rsidP="00A92B33">
      <w:pPr>
        <w:rPr>
          <w:rFonts w:ascii="Consolas" w:hAnsi="Consolas"/>
          <w:sz w:val="20"/>
          <w:szCs w:val="20"/>
          <w:lang w:val="en-US"/>
        </w:rPr>
      </w:pPr>
    </w:p>
    <w:p w14:paraId="24C5B344" w14:textId="4F7B0CE5" w:rsidR="00A31AF7" w:rsidRDefault="00A31AF7" w:rsidP="00A92B33">
      <w:pPr>
        <w:rPr>
          <w:rFonts w:ascii="Consolas" w:hAnsi="Consolas"/>
          <w:sz w:val="20"/>
          <w:szCs w:val="20"/>
          <w:lang w:val="en-US"/>
        </w:rPr>
      </w:pPr>
    </w:p>
    <w:p w14:paraId="3EAA9B30" w14:textId="32104CCA" w:rsidR="00A31AF7" w:rsidRDefault="00A31AF7" w:rsidP="00A92B33">
      <w:pPr>
        <w:rPr>
          <w:rFonts w:ascii="Consolas" w:hAnsi="Consolas"/>
          <w:sz w:val="20"/>
          <w:szCs w:val="20"/>
          <w:lang w:val="en-US"/>
        </w:rPr>
      </w:pPr>
    </w:p>
    <w:p w14:paraId="365EBEBF" w14:textId="6BC8654C" w:rsidR="00A31AF7" w:rsidRDefault="00A31AF7" w:rsidP="00A92B33">
      <w:pPr>
        <w:rPr>
          <w:rFonts w:ascii="Consolas" w:hAnsi="Consolas"/>
          <w:sz w:val="20"/>
          <w:szCs w:val="20"/>
          <w:lang w:val="en-US"/>
        </w:rPr>
      </w:pPr>
    </w:p>
    <w:p w14:paraId="01E3127E" w14:textId="7F49253D" w:rsidR="00A31AF7" w:rsidRDefault="00A31AF7" w:rsidP="00A92B33">
      <w:pPr>
        <w:rPr>
          <w:rFonts w:ascii="Consolas" w:hAnsi="Consolas"/>
          <w:sz w:val="20"/>
          <w:szCs w:val="20"/>
          <w:lang w:val="en-US"/>
        </w:rPr>
      </w:pPr>
    </w:p>
    <w:p w14:paraId="3426A194" w14:textId="49118474" w:rsidR="00A31AF7" w:rsidRDefault="00A31AF7" w:rsidP="00A92B33">
      <w:pPr>
        <w:rPr>
          <w:rFonts w:ascii="Consolas" w:hAnsi="Consolas"/>
          <w:sz w:val="20"/>
          <w:szCs w:val="20"/>
          <w:lang w:val="en-US"/>
        </w:rPr>
      </w:pPr>
    </w:p>
    <w:p w14:paraId="4013403D" w14:textId="3D9445CB" w:rsidR="00A31AF7" w:rsidRDefault="00A31AF7" w:rsidP="00A92B33">
      <w:pPr>
        <w:rPr>
          <w:rFonts w:ascii="Consolas" w:hAnsi="Consolas"/>
          <w:sz w:val="20"/>
          <w:szCs w:val="20"/>
          <w:lang w:val="en-US"/>
        </w:rPr>
      </w:pPr>
    </w:p>
    <w:p w14:paraId="7C464A38" w14:textId="2F9A3F81" w:rsidR="00A31AF7" w:rsidRDefault="00A31AF7" w:rsidP="00A92B33">
      <w:pPr>
        <w:rPr>
          <w:rFonts w:ascii="Consolas" w:hAnsi="Consolas"/>
          <w:sz w:val="20"/>
          <w:szCs w:val="20"/>
          <w:lang w:val="en-US"/>
        </w:rPr>
      </w:pPr>
    </w:p>
    <w:p w14:paraId="4B8306C3" w14:textId="7CA74AF1" w:rsidR="00A31AF7" w:rsidRDefault="00A31AF7" w:rsidP="00A92B33">
      <w:pPr>
        <w:rPr>
          <w:rFonts w:ascii="Consolas" w:hAnsi="Consolas"/>
          <w:sz w:val="20"/>
          <w:szCs w:val="20"/>
          <w:lang w:val="en-US"/>
        </w:rPr>
      </w:pPr>
    </w:p>
    <w:p w14:paraId="38F2F32A" w14:textId="5B677696" w:rsidR="00A31AF7" w:rsidRDefault="00A31AF7" w:rsidP="00A92B33">
      <w:pPr>
        <w:rPr>
          <w:rFonts w:ascii="Consolas" w:hAnsi="Consolas"/>
          <w:sz w:val="20"/>
          <w:szCs w:val="20"/>
          <w:lang w:val="en-US"/>
        </w:rPr>
      </w:pPr>
    </w:p>
    <w:p w14:paraId="2B3D3AA6" w14:textId="66FFCA32" w:rsidR="00A31AF7" w:rsidRDefault="00A31AF7" w:rsidP="00A92B33">
      <w:pPr>
        <w:rPr>
          <w:rFonts w:ascii="Consolas" w:hAnsi="Consolas"/>
          <w:sz w:val="20"/>
          <w:szCs w:val="20"/>
          <w:lang w:val="en-US"/>
        </w:rPr>
      </w:pPr>
    </w:p>
    <w:p w14:paraId="7DFCBC79" w14:textId="63D765C4" w:rsidR="00A31AF7" w:rsidRDefault="00A31AF7" w:rsidP="00A92B33">
      <w:pPr>
        <w:rPr>
          <w:rFonts w:ascii="Consolas" w:hAnsi="Consolas"/>
          <w:sz w:val="20"/>
          <w:szCs w:val="20"/>
          <w:lang w:val="en-US"/>
        </w:rPr>
      </w:pPr>
    </w:p>
    <w:p w14:paraId="5967FB20" w14:textId="0519DC30" w:rsidR="00A31AF7" w:rsidRDefault="00A31AF7" w:rsidP="00A92B33">
      <w:pPr>
        <w:rPr>
          <w:rFonts w:ascii="Consolas" w:hAnsi="Consolas"/>
          <w:sz w:val="20"/>
          <w:szCs w:val="20"/>
          <w:lang w:val="en-US"/>
        </w:rPr>
      </w:pPr>
    </w:p>
    <w:p w14:paraId="4C20BD95" w14:textId="1F15D40C" w:rsidR="00A31AF7" w:rsidRDefault="00A31AF7" w:rsidP="00A92B33">
      <w:pPr>
        <w:rPr>
          <w:rFonts w:ascii="Consolas" w:hAnsi="Consolas"/>
          <w:sz w:val="20"/>
          <w:szCs w:val="20"/>
          <w:lang w:val="en-US"/>
        </w:rPr>
      </w:pPr>
    </w:p>
    <w:p w14:paraId="23749ED0" w14:textId="4BFD4BDB" w:rsidR="00A31AF7" w:rsidRDefault="00A31AF7" w:rsidP="00A92B33">
      <w:pPr>
        <w:rPr>
          <w:rFonts w:ascii="Consolas" w:hAnsi="Consolas"/>
          <w:sz w:val="20"/>
          <w:szCs w:val="20"/>
          <w:lang w:val="en-US"/>
        </w:rPr>
      </w:pPr>
    </w:p>
    <w:p w14:paraId="4F53F689" w14:textId="6325C7C6" w:rsidR="00A31AF7" w:rsidRDefault="00A31AF7" w:rsidP="00A92B33">
      <w:pPr>
        <w:rPr>
          <w:rFonts w:ascii="Consolas" w:hAnsi="Consolas"/>
          <w:sz w:val="20"/>
          <w:szCs w:val="20"/>
          <w:lang w:val="en-US"/>
        </w:rPr>
      </w:pPr>
    </w:p>
    <w:p w14:paraId="3B6DE73F" w14:textId="024D4072" w:rsidR="00A31AF7" w:rsidRDefault="00A31AF7" w:rsidP="00A92B33">
      <w:pPr>
        <w:rPr>
          <w:rFonts w:ascii="Consolas" w:hAnsi="Consolas"/>
          <w:sz w:val="20"/>
          <w:szCs w:val="20"/>
          <w:lang w:val="en-US"/>
        </w:rPr>
      </w:pPr>
    </w:p>
    <w:p w14:paraId="68ADFFBF" w14:textId="76393447" w:rsidR="00A31AF7" w:rsidRDefault="00A31AF7" w:rsidP="00A92B33">
      <w:pPr>
        <w:rPr>
          <w:rFonts w:ascii="Consolas" w:hAnsi="Consolas"/>
          <w:sz w:val="20"/>
          <w:szCs w:val="20"/>
          <w:lang w:val="en-US"/>
        </w:rPr>
      </w:pPr>
    </w:p>
    <w:p w14:paraId="15517F14" w14:textId="77777777" w:rsidR="0054000A" w:rsidRPr="00A31AF7" w:rsidRDefault="0054000A" w:rsidP="007B1635"/>
    <w:sectPr w:rsidR="0054000A" w:rsidRPr="00A31AF7" w:rsidSect="007020B6">
      <w:footerReference w:type="default" r:id="rId32"/>
      <w:type w:val="nextColumn"/>
      <w:pgSz w:w="11910" w:h="16840"/>
      <w:pgMar w:top="1134" w:right="851" w:bottom="1531" w:left="1701" w:header="0" w:footer="108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F38F22A" w14:textId="77777777" w:rsidR="00510614" w:rsidRDefault="00510614">
      <w:r>
        <w:separator/>
      </w:r>
    </w:p>
  </w:endnote>
  <w:endnote w:type="continuationSeparator" w:id="0">
    <w:p w14:paraId="02A13DC1" w14:textId="77777777" w:rsidR="00510614" w:rsidRDefault="005106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627E98" w14:textId="59B71056" w:rsidR="004248B5" w:rsidRPr="00CA614B" w:rsidRDefault="004248B5">
    <w:pPr>
      <w:pStyle w:val="a7"/>
      <w:jc w:val="right"/>
      <w:rPr>
        <w:rFonts w:ascii="Times New Roman" w:hAnsi="Times New Roman" w:cs="Times New Roman"/>
        <w:sz w:val="28"/>
        <w:szCs w:val="28"/>
      </w:rPr>
    </w:pPr>
  </w:p>
  <w:p w14:paraId="779F7B10" w14:textId="77777777" w:rsidR="004248B5" w:rsidRDefault="004248B5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8F9EBF8" w14:textId="77777777" w:rsidR="004248B5" w:rsidRDefault="004248B5">
    <w:pPr>
      <w:pStyle w:val="a3"/>
      <w:spacing w:line="14" w:lineRule="auto"/>
    </w:pPr>
  </w:p>
  <w:p w14:paraId="0C8F3315" w14:textId="7F3D6BD2" w:rsidR="004248B5" w:rsidRDefault="004248B5">
    <w:pPr>
      <w:pStyle w:val="a3"/>
      <w:spacing w:line="14" w:lineRule="auto"/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1" locked="0" layoutInCell="1" allowOverlap="1" wp14:anchorId="283A37C1" wp14:editId="39C615C1">
              <wp:simplePos x="0" y="0"/>
              <wp:positionH relativeFrom="page">
                <wp:posOffset>6804660</wp:posOffset>
              </wp:positionH>
              <wp:positionV relativeFrom="page">
                <wp:posOffset>9866630</wp:posOffset>
              </wp:positionV>
              <wp:extent cx="256540" cy="222885"/>
              <wp:effectExtent l="0" t="0" r="0" b="0"/>
              <wp:wrapNone/>
              <wp:docPr id="15" name="Надпись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6540" cy="222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84909BD" w14:textId="77777777" w:rsidR="004248B5" w:rsidRPr="00C65336" w:rsidRDefault="004248B5">
                          <w:pPr>
                            <w:spacing w:before="9"/>
                            <w:ind w:left="60"/>
                            <w:rPr>
                              <w:rFonts w:ascii="Times New Roman" w:hAnsi="Times New Roman" w:cs="Times New Roman"/>
                              <w:sz w:val="28"/>
                            </w:rPr>
                          </w:pPr>
                          <w:r w:rsidRPr="00C65336">
                            <w:rPr>
                              <w:rFonts w:ascii="Times New Roman" w:hAnsi="Times New Roman" w:cs="Times New Roman"/>
                            </w:rPr>
                            <w:fldChar w:fldCharType="begin"/>
                          </w:r>
                          <w:r w:rsidRPr="00C65336">
                            <w:rPr>
                              <w:rFonts w:ascii="Times New Roman" w:hAnsi="Times New Roman" w:cs="Times New Roman"/>
                              <w:sz w:val="28"/>
                            </w:rPr>
                            <w:instrText xml:space="preserve"> PAGE </w:instrText>
                          </w:r>
                          <w:r w:rsidRPr="00C65336">
                            <w:rPr>
                              <w:rFonts w:ascii="Times New Roman" w:hAnsi="Times New Roman" w:cs="Times New Roman"/>
                            </w:rPr>
                            <w:fldChar w:fldCharType="separate"/>
                          </w:r>
                          <w:r>
                            <w:rPr>
                              <w:rFonts w:ascii="Times New Roman" w:hAnsi="Times New Roman" w:cs="Times New Roman"/>
                              <w:noProof/>
                              <w:sz w:val="28"/>
                            </w:rPr>
                            <w:t>22</w:t>
                          </w:r>
                          <w:r w:rsidRPr="00C65336">
                            <w:rPr>
                              <w:rFonts w:ascii="Times New Roman" w:hAnsi="Times New Roman" w:cs="Times New Roman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83A37C1" id="_x0000_t202" coordsize="21600,21600" o:spt="202" path="m,l,21600r21600,l21600,xe">
              <v:stroke joinstyle="miter"/>
              <v:path gradientshapeok="t" o:connecttype="rect"/>
            </v:shapetype>
            <v:shape id="Надпись 15" o:spid="_x0000_s1026" type="#_x0000_t202" style="position:absolute;margin-left:535.8pt;margin-top:776.9pt;width:20.2pt;height:17.55pt;z-index:-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" filled="f" stroked="f">
              <v:textbox inset="0,0,0,0">
                <w:txbxContent>
                  <w:p w14:paraId="184909BD" w14:textId="77777777" w:rsidR="004248B5" w:rsidRPr="00C65336" w:rsidRDefault="004248B5">
                    <w:pPr>
                      <w:spacing w:before="9"/>
                      <w:ind w:left="60"/>
                      <w:rPr>
                        <w:rFonts w:ascii="Times New Roman" w:hAnsi="Times New Roman" w:cs="Times New Roman"/>
                        <w:sz w:val="28"/>
                      </w:rPr>
                    </w:pPr>
                    <w:r w:rsidRPr="00C65336">
                      <w:rPr>
                        <w:rFonts w:ascii="Times New Roman" w:hAnsi="Times New Roman" w:cs="Times New Roman"/>
                      </w:rPr>
                      <w:fldChar w:fldCharType="begin"/>
                    </w:r>
                    <w:r w:rsidRPr="00C65336">
                      <w:rPr>
                        <w:rFonts w:ascii="Times New Roman" w:hAnsi="Times New Roman" w:cs="Times New Roman"/>
                        <w:sz w:val="28"/>
                      </w:rPr>
                      <w:instrText xml:space="preserve"> PAGE </w:instrText>
                    </w:r>
                    <w:r w:rsidRPr="00C65336">
                      <w:rPr>
                        <w:rFonts w:ascii="Times New Roman" w:hAnsi="Times New Roman" w:cs="Times New Roman"/>
                      </w:rPr>
                      <w:fldChar w:fldCharType="separate"/>
                    </w:r>
                    <w:r>
                      <w:rPr>
                        <w:rFonts w:ascii="Times New Roman" w:hAnsi="Times New Roman" w:cs="Times New Roman"/>
                        <w:noProof/>
                        <w:sz w:val="28"/>
                      </w:rPr>
                      <w:t>22</w:t>
                    </w:r>
                    <w:r w:rsidRPr="00C65336">
                      <w:rPr>
                        <w:rFonts w:ascii="Times New Roman" w:hAnsi="Times New Roman" w:cs="Times New Roman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139E4D4" w14:textId="6B14D931" w:rsidR="004248B5" w:rsidRDefault="004248B5">
    <w:pPr>
      <w:pStyle w:val="a3"/>
      <w:spacing w:line="14" w:lineRule="auto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1" locked="0" layoutInCell="1" allowOverlap="1" wp14:anchorId="4CCD88FF" wp14:editId="3B19E28C">
              <wp:simplePos x="0" y="0"/>
              <wp:positionH relativeFrom="page">
                <wp:posOffset>6804660</wp:posOffset>
              </wp:positionH>
              <wp:positionV relativeFrom="page">
                <wp:posOffset>9866630</wp:posOffset>
              </wp:positionV>
              <wp:extent cx="256540" cy="222885"/>
              <wp:effectExtent l="0" t="0" r="0" b="0"/>
              <wp:wrapNone/>
              <wp:docPr id="4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6540" cy="222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F1E9E6C" w14:textId="77777777" w:rsidR="004248B5" w:rsidRDefault="004248B5">
                          <w:pPr>
                            <w:spacing w:before="9"/>
                            <w:ind w:left="60"/>
                            <w:rPr>
                              <w:rFonts w:ascii="Times New Roman"/>
                              <w:sz w:val="28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Times New Roman"/>
                              <w:sz w:val="28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rFonts w:ascii="Times New Roman"/>
                              <w:noProof/>
                              <w:sz w:val="28"/>
                            </w:rPr>
                            <w:t>67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CCD88FF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7" type="#_x0000_t202" style="position:absolute;margin-left:535.8pt;margin-top:776.9pt;width:20.2pt;height:17.55pt;z-index:-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" filled="f" stroked="f">
              <v:textbox inset="0,0,0,0">
                <w:txbxContent>
                  <w:p w14:paraId="5F1E9E6C" w14:textId="77777777" w:rsidR="004248B5" w:rsidRDefault="004248B5">
                    <w:pPr>
                      <w:spacing w:before="9"/>
                      <w:ind w:left="60"/>
                      <w:rPr>
                        <w:rFonts w:ascii="Times New Roman"/>
                        <w:sz w:val="28"/>
                      </w:rPr>
                    </w:pPr>
                    <w:r>
                      <w:fldChar w:fldCharType="begin"/>
                    </w:r>
                    <w:r>
                      <w:rPr>
                        <w:rFonts w:ascii="Times New Roman"/>
                        <w:sz w:val="28"/>
                      </w:rPr>
                      <w:instrText xml:space="preserve"> PAGE </w:instrText>
                    </w:r>
                    <w:r>
                      <w:fldChar w:fldCharType="separate"/>
                    </w:r>
                    <w:r>
                      <w:rPr>
                        <w:rFonts w:ascii="Times New Roman"/>
                        <w:noProof/>
                        <w:sz w:val="28"/>
                      </w:rPr>
                      <w:t>67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AD8D63D" w14:textId="77777777" w:rsidR="00510614" w:rsidRDefault="00510614">
      <w:r>
        <w:separator/>
      </w:r>
    </w:p>
  </w:footnote>
  <w:footnote w:type="continuationSeparator" w:id="0">
    <w:p w14:paraId="4B74ACBB" w14:textId="77777777" w:rsidR="00510614" w:rsidRDefault="0051061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2480255" w14:textId="77777777" w:rsidR="004248B5" w:rsidRDefault="004248B5" w:rsidP="00553F8E">
    <w:pPr>
      <w:pStyle w:val="a5"/>
    </w:pPr>
  </w:p>
  <w:p w14:paraId="6F8E1FF0" w14:textId="77777777" w:rsidR="004248B5" w:rsidRDefault="004248B5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E64B12"/>
    <w:multiLevelType w:val="hybridMultilevel"/>
    <w:tmpl w:val="372AC7BA"/>
    <w:lvl w:ilvl="0" w:tplc="4FE0A584">
      <w:numFmt w:val="bullet"/>
      <w:suff w:val="space"/>
      <w:lvlText w:val="–"/>
      <w:lvlJc w:val="left"/>
      <w:pPr>
        <w:ind w:left="633" w:firstLine="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C1466E8"/>
    <w:multiLevelType w:val="hybridMultilevel"/>
    <w:tmpl w:val="2C947356"/>
    <w:lvl w:ilvl="0" w:tplc="A128F308">
      <w:start w:val="1"/>
      <w:numFmt w:val="decimal"/>
      <w:suff w:val="space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451672E"/>
    <w:multiLevelType w:val="multilevel"/>
    <w:tmpl w:val="303257E4"/>
    <w:lvl w:ilvl="0">
      <w:start w:val="5"/>
      <w:numFmt w:val="decimal"/>
      <w:lvlText w:val="%1"/>
      <w:lvlJc w:val="left"/>
      <w:pPr>
        <w:ind w:left="600" w:hanging="60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960" w:hanging="600"/>
      </w:pPr>
      <w:rPr>
        <w:rFonts w:hint="default"/>
        <w:b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  <w:b/>
      </w:rPr>
    </w:lvl>
  </w:abstractNum>
  <w:abstractNum w:abstractNumId="3" w15:restartNumberingAfterBreak="0">
    <w:nsid w:val="3BA865A2"/>
    <w:multiLevelType w:val="multilevel"/>
    <w:tmpl w:val="9F2A79CC"/>
    <w:lvl w:ilvl="0">
      <w:start w:val="1"/>
      <w:numFmt w:val="decimal"/>
      <w:lvlText w:val="%1"/>
      <w:lvlJc w:val="left"/>
      <w:pPr>
        <w:ind w:left="1028" w:hanging="219"/>
      </w:pPr>
      <w:rPr>
        <w:rFonts w:ascii="Times New Roman" w:eastAsia="Times New Roman" w:hAnsi="Times New Roman" w:cs="Times New Roman" w:hint="default"/>
        <w:b/>
        <w:bCs/>
        <w:w w:val="100"/>
        <w:sz w:val="28"/>
        <w:szCs w:val="28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239" w:hanging="430"/>
      </w:pPr>
      <w:rPr>
        <w:rFonts w:ascii="Times New Roman" w:eastAsia="Times New Roman" w:hAnsi="Times New Roman" w:cs="Times New Roman" w:hint="default"/>
        <w:b/>
        <w:bCs/>
        <w:w w:val="100"/>
        <w:sz w:val="28"/>
        <w:szCs w:val="28"/>
        <w:lang w:val="ru-RU" w:eastAsia="en-US" w:bidi="ar-SA"/>
      </w:rPr>
    </w:lvl>
    <w:lvl w:ilvl="2">
      <w:start w:val="1"/>
      <w:numFmt w:val="decimal"/>
      <w:lvlText w:val="%1.%2.%3"/>
      <w:lvlJc w:val="left"/>
      <w:pPr>
        <w:ind w:left="1448" w:hanging="639"/>
      </w:pPr>
      <w:rPr>
        <w:rFonts w:ascii="Times New Roman" w:eastAsia="Times New Roman" w:hAnsi="Times New Roman" w:cs="Times New Roman" w:hint="default"/>
        <w:b/>
        <w:bCs/>
        <w:spacing w:val="-3"/>
        <w:w w:val="100"/>
        <w:sz w:val="28"/>
        <w:szCs w:val="28"/>
        <w:lang w:val="ru-RU" w:eastAsia="en-US" w:bidi="ar-SA"/>
      </w:rPr>
    </w:lvl>
    <w:lvl w:ilvl="3">
      <w:numFmt w:val="bullet"/>
      <w:lvlText w:val="•"/>
      <w:lvlJc w:val="left"/>
      <w:pPr>
        <w:ind w:left="2455" w:hanging="639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3471" w:hanging="639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4487" w:hanging="639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5503" w:hanging="639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6519" w:hanging="639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7534" w:hanging="639"/>
      </w:pPr>
      <w:rPr>
        <w:rFonts w:hint="default"/>
        <w:lang w:val="ru-RU" w:eastAsia="en-US" w:bidi="ar-SA"/>
      </w:rPr>
    </w:lvl>
  </w:abstractNum>
  <w:abstractNum w:abstractNumId="4" w15:restartNumberingAfterBreak="0">
    <w:nsid w:val="4F036259"/>
    <w:multiLevelType w:val="hybridMultilevel"/>
    <w:tmpl w:val="9A229490"/>
    <w:lvl w:ilvl="0" w:tplc="FCE43B1A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584634FB"/>
    <w:multiLevelType w:val="hybridMultilevel"/>
    <w:tmpl w:val="972A9860"/>
    <w:lvl w:ilvl="0" w:tplc="5D8E9782">
      <w:numFmt w:val="bullet"/>
      <w:lvlText w:val="–"/>
      <w:lvlJc w:val="left"/>
      <w:pPr>
        <w:ind w:left="1427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2147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7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7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7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7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7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7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7" w:hanging="360"/>
      </w:pPr>
      <w:rPr>
        <w:rFonts w:ascii="Wingdings" w:hAnsi="Wingdings" w:hint="default"/>
      </w:rPr>
    </w:lvl>
  </w:abstractNum>
  <w:abstractNum w:abstractNumId="6" w15:restartNumberingAfterBreak="0">
    <w:nsid w:val="7BAE223A"/>
    <w:multiLevelType w:val="hybridMultilevel"/>
    <w:tmpl w:val="B2469736"/>
    <w:lvl w:ilvl="0" w:tplc="FCE43B1A">
      <w:numFmt w:val="bullet"/>
      <w:lvlText w:val="–"/>
      <w:lvlJc w:val="left"/>
      <w:pPr>
        <w:ind w:left="1488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22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8" w:hanging="360"/>
      </w:pPr>
      <w:rPr>
        <w:rFonts w:ascii="Wingdings" w:hAnsi="Wingdings" w:hint="default"/>
      </w:rPr>
    </w:lvl>
  </w:abstractNum>
  <w:num w:numId="1" w16cid:durableId="1753893550">
    <w:abstractNumId w:val="3"/>
  </w:num>
  <w:num w:numId="2" w16cid:durableId="2031952440">
    <w:abstractNumId w:val="5"/>
  </w:num>
  <w:num w:numId="3" w16cid:durableId="877743844">
    <w:abstractNumId w:val="1"/>
  </w:num>
  <w:num w:numId="4" w16cid:durableId="2092465342">
    <w:abstractNumId w:val="0"/>
  </w:num>
  <w:num w:numId="5" w16cid:durableId="1411804214">
    <w:abstractNumId w:val="6"/>
  </w:num>
  <w:num w:numId="6" w16cid:durableId="330838522">
    <w:abstractNumId w:val="4"/>
  </w:num>
  <w:num w:numId="7" w16cid:durableId="319700509">
    <w:abstractNumId w:val="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proofState w:spelling="clean" w:grammar="clean"/>
  <w:defaultTabStop w:val="0"/>
  <w:drawingGridHorizontalSpacing w:val="11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7BEB"/>
    <w:rsid w:val="0000083A"/>
    <w:rsid w:val="0001042A"/>
    <w:rsid w:val="00010742"/>
    <w:rsid w:val="00010B30"/>
    <w:rsid w:val="000152F6"/>
    <w:rsid w:val="00016945"/>
    <w:rsid w:val="00021347"/>
    <w:rsid w:val="00024089"/>
    <w:rsid w:val="00031221"/>
    <w:rsid w:val="00034C08"/>
    <w:rsid w:val="000368D7"/>
    <w:rsid w:val="00040E67"/>
    <w:rsid w:val="00043CF2"/>
    <w:rsid w:val="00044F61"/>
    <w:rsid w:val="00050507"/>
    <w:rsid w:val="00052C1C"/>
    <w:rsid w:val="00054B2A"/>
    <w:rsid w:val="000551BF"/>
    <w:rsid w:val="00056CAC"/>
    <w:rsid w:val="00057C64"/>
    <w:rsid w:val="000608EE"/>
    <w:rsid w:val="00062829"/>
    <w:rsid w:val="000635FC"/>
    <w:rsid w:val="0006495E"/>
    <w:rsid w:val="00065E19"/>
    <w:rsid w:val="00074D43"/>
    <w:rsid w:val="00075F4C"/>
    <w:rsid w:val="000808B1"/>
    <w:rsid w:val="00081430"/>
    <w:rsid w:val="00087B51"/>
    <w:rsid w:val="00091C46"/>
    <w:rsid w:val="0009435F"/>
    <w:rsid w:val="000B1AC6"/>
    <w:rsid w:val="000B2089"/>
    <w:rsid w:val="000B5F9C"/>
    <w:rsid w:val="000C4530"/>
    <w:rsid w:val="000D1168"/>
    <w:rsid w:val="000D4276"/>
    <w:rsid w:val="000D718A"/>
    <w:rsid w:val="000D77FE"/>
    <w:rsid w:val="000E0956"/>
    <w:rsid w:val="000E1A20"/>
    <w:rsid w:val="000E3173"/>
    <w:rsid w:val="000E4392"/>
    <w:rsid w:val="000E6C48"/>
    <w:rsid w:val="000E6F94"/>
    <w:rsid w:val="000F4D81"/>
    <w:rsid w:val="00110075"/>
    <w:rsid w:val="00111739"/>
    <w:rsid w:val="001164EC"/>
    <w:rsid w:val="001205A7"/>
    <w:rsid w:val="00120AB2"/>
    <w:rsid w:val="00123A8F"/>
    <w:rsid w:val="001255FA"/>
    <w:rsid w:val="00137349"/>
    <w:rsid w:val="00142209"/>
    <w:rsid w:val="00145F05"/>
    <w:rsid w:val="00151436"/>
    <w:rsid w:val="001535DF"/>
    <w:rsid w:val="0017026B"/>
    <w:rsid w:val="001753CA"/>
    <w:rsid w:val="0017596B"/>
    <w:rsid w:val="0017731E"/>
    <w:rsid w:val="0018076E"/>
    <w:rsid w:val="001809BB"/>
    <w:rsid w:val="00180DC7"/>
    <w:rsid w:val="00186D1E"/>
    <w:rsid w:val="0019194C"/>
    <w:rsid w:val="001A13AF"/>
    <w:rsid w:val="001A607E"/>
    <w:rsid w:val="001A7960"/>
    <w:rsid w:val="001C0071"/>
    <w:rsid w:val="001D53E4"/>
    <w:rsid w:val="001D5F90"/>
    <w:rsid w:val="001D75DA"/>
    <w:rsid w:val="001E5CF2"/>
    <w:rsid w:val="001E5DFD"/>
    <w:rsid w:val="001E6B5E"/>
    <w:rsid w:val="001F193A"/>
    <w:rsid w:val="001F1C41"/>
    <w:rsid w:val="00201533"/>
    <w:rsid w:val="00201A39"/>
    <w:rsid w:val="00206CE7"/>
    <w:rsid w:val="0021027E"/>
    <w:rsid w:val="00212D8F"/>
    <w:rsid w:val="002156DA"/>
    <w:rsid w:val="00216F10"/>
    <w:rsid w:val="002207EC"/>
    <w:rsid w:val="002209F6"/>
    <w:rsid w:val="00223249"/>
    <w:rsid w:val="00223840"/>
    <w:rsid w:val="00225B6F"/>
    <w:rsid w:val="00226D50"/>
    <w:rsid w:val="0023187A"/>
    <w:rsid w:val="00236E86"/>
    <w:rsid w:val="002375DC"/>
    <w:rsid w:val="002418AC"/>
    <w:rsid w:val="00241B97"/>
    <w:rsid w:val="00242FF6"/>
    <w:rsid w:val="00243D62"/>
    <w:rsid w:val="00244C47"/>
    <w:rsid w:val="0024502A"/>
    <w:rsid w:val="00247D8D"/>
    <w:rsid w:val="0025078C"/>
    <w:rsid w:val="0025151B"/>
    <w:rsid w:val="00255F95"/>
    <w:rsid w:val="00257FFA"/>
    <w:rsid w:val="0026172D"/>
    <w:rsid w:val="00267C1D"/>
    <w:rsid w:val="002858F5"/>
    <w:rsid w:val="00291E4E"/>
    <w:rsid w:val="00292795"/>
    <w:rsid w:val="002A0522"/>
    <w:rsid w:val="002A3C45"/>
    <w:rsid w:val="002A5BE8"/>
    <w:rsid w:val="002A77AE"/>
    <w:rsid w:val="002A77E1"/>
    <w:rsid w:val="002B54E7"/>
    <w:rsid w:val="002B77E4"/>
    <w:rsid w:val="002C2C9C"/>
    <w:rsid w:val="002D3322"/>
    <w:rsid w:val="002D52B2"/>
    <w:rsid w:val="002E03B4"/>
    <w:rsid w:val="002E1D9B"/>
    <w:rsid w:val="002E3684"/>
    <w:rsid w:val="002E457C"/>
    <w:rsid w:val="002E7159"/>
    <w:rsid w:val="002F0694"/>
    <w:rsid w:val="002F143B"/>
    <w:rsid w:val="002F7953"/>
    <w:rsid w:val="0030080A"/>
    <w:rsid w:val="00301AFC"/>
    <w:rsid w:val="003033DF"/>
    <w:rsid w:val="0030670E"/>
    <w:rsid w:val="003248FD"/>
    <w:rsid w:val="00325EC4"/>
    <w:rsid w:val="0033124B"/>
    <w:rsid w:val="00331B64"/>
    <w:rsid w:val="00331C19"/>
    <w:rsid w:val="00332CCF"/>
    <w:rsid w:val="00333E71"/>
    <w:rsid w:val="0034713D"/>
    <w:rsid w:val="0035165B"/>
    <w:rsid w:val="0035554F"/>
    <w:rsid w:val="003624A2"/>
    <w:rsid w:val="00363AFD"/>
    <w:rsid w:val="00364E3B"/>
    <w:rsid w:val="003662D7"/>
    <w:rsid w:val="00367950"/>
    <w:rsid w:val="003720F6"/>
    <w:rsid w:val="0037365C"/>
    <w:rsid w:val="0037599C"/>
    <w:rsid w:val="003862CE"/>
    <w:rsid w:val="00392782"/>
    <w:rsid w:val="00392ADA"/>
    <w:rsid w:val="0039630B"/>
    <w:rsid w:val="00397952"/>
    <w:rsid w:val="003A1A4B"/>
    <w:rsid w:val="003B0875"/>
    <w:rsid w:val="003B4CB3"/>
    <w:rsid w:val="003B61F9"/>
    <w:rsid w:val="003D28C5"/>
    <w:rsid w:val="003E16E3"/>
    <w:rsid w:val="003E1B2E"/>
    <w:rsid w:val="004007F5"/>
    <w:rsid w:val="00400BE9"/>
    <w:rsid w:val="00403D4D"/>
    <w:rsid w:val="00405467"/>
    <w:rsid w:val="0040688B"/>
    <w:rsid w:val="00407F76"/>
    <w:rsid w:val="00412953"/>
    <w:rsid w:val="004153BF"/>
    <w:rsid w:val="004204FF"/>
    <w:rsid w:val="00422976"/>
    <w:rsid w:val="004248B5"/>
    <w:rsid w:val="0042645E"/>
    <w:rsid w:val="00435053"/>
    <w:rsid w:val="00436AE3"/>
    <w:rsid w:val="00437467"/>
    <w:rsid w:val="004414FF"/>
    <w:rsid w:val="0044362D"/>
    <w:rsid w:val="004470D2"/>
    <w:rsid w:val="004538D2"/>
    <w:rsid w:val="00455989"/>
    <w:rsid w:val="0045745C"/>
    <w:rsid w:val="00471317"/>
    <w:rsid w:val="00471F17"/>
    <w:rsid w:val="00472AF2"/>
    <w:rsid w:val="00473F2C"/>
    <w:rsid w:val="004771EA"/>
    <w:rsid w:val="00480749"/>
    <w:rsid w:val="00480DF2"/>
    <w:rsid w:val="00484125"/>
    <w:rsid w:val="004851F6"/>
    <w:rsid w:val="00490A52"/>
    <w:rsid w:val="00491C27"/>
    <w:rsid w:val="00491D0C"/>
    <w:rsid w:val="004943BB"/>
    <w:rsid w:val="00494FBA"/>
    <w:rsid w:val="004A0879"/>
    <w:rsid w:val="004A360F"/>
    <w:rsid w:val="004A3BCA"/>
    <w:rsid w:val="004B64C0"/>
    <w:rsid w:val="004C1A47"/>
    <w:rsid w:val="004D4A35"/>
    <w:rsid w:val="004D5672"/>
    <w:rsid w:val="004D6074"/>
    <w:rsid w:val="004E4BB7"/>
    <w:rsid w:val="004E6504"/>
    <w:rsid w:val="004F7A8F"/>
    <w:rsid w:val="00501F97"/>
    <w:rsid w:val="00503DE5"/>
    <w:rsid w:val="00504730"/>
    <w:rsid w:val="00510614"/>
    <w:rsid w:val="005161C6"/>
    <w:rsid w:val="0052364D"/>
    <w:rsid w:val="00524D9E"/>
    <w:rsid w:val="00525865"/>
    <w:rsid w:val="005258C4"/>
    <w:rsid w:val="005279BF"/>
    <w:rsid w:val="00527B56"/>
    <w:rsid w:val="00530D6E"/>
    <w:rsid w:val="0053282D"/>
    <w:rsid w:val="005350A0"/>
    <w:rsid w:val="00535182"/>
    <w:rsid w:val="00536804"/>
    <w:rsid w:val="0054000A"/>
    <w:rsid w:val="005424E9"/>
    <w:rsid w:val="0054580C"/>
    <w:rsid w:val="00545AB4"/>
    <w:rsid w:val="00546862"/>
    <w:rsid w:val="00547B30"/>
    <w:rsid w:val="00553F8E"/>
    <w:rsid w:val="00561FCE"/>
    <w:rsid w:val="00564443"/>
    <w:rsid w:val="005644EB"/>
    <w:rsid w:val="00566D41"/>
    <w:rsid w:val="0057088C"/>
    <w:rsid w:val="00573E12"/>
    <w:rsid w:val="00573ED4"/>
    <w:rsid w:val="00576FDF"/>
    <w:rsid w:val="00577CCE"/>
    <w:rsid w:val="0058189E"/>
    <w:rsid w:val="00581DC8"/>
    <w:rsid w:val="0058274D"/>
    <w:rsid w:val="00583D7F"/>
    <w:rsid w:val="00591495"/>
    <w:rsid w:val="005959FD"/>
    <w:rsid w:val="00596D4A"/>
    <w:rsid w:val="005A3B4E"/>
    <w:rsid w:val="005A4272"/>
    <w:rsid w:val="005A51F5"/>
    <w:rsid w:val="005A5670"/>
    <w:rsid w:val="005A76D1"/>
    <w:rsid w:val="005C35B8"/>
    <w:rsid w:val="005C62FE"/>
    <w:rsid w:val="005C79C5"/>
    <w:rsid w:val="005D20FB"/>
    <w:rsid w:val="005D235A"/>
    <w:rsid w:val="005D2D5A"/>
    <w:rsid w:val="005D6949"/>
    <w:rsid w:val="005D7CC4"/>
    <w:rsid w:val="005E56EE"/>
    <w:rsid w:val="005F1A9E"/>
    <w:rsid w:val="005F2D14"/>
    <w:rsid w:val="005F3557"/>
    <w:rsid w:val="005F4809"/>
    <w:rsid w:val="0060246E"/>
    <w:rsid w:val="006071F0"/>
    <w:rsid w:val="0060728F"/>
    <w:rsid w:val="006148E5"/>
    <w:rsid w:val="006158BB"/>
    <w:rsid w:val="00621ED4"/>
    <w:rsid w:val="00630606"/>
    <w:rsid w:val="0066433C"/>
    <w:rsid w:val="006726DA"/>
    <w:rsid w:val="00673E79"/>
    <w:rsid w:val="00676D00"/>
    <w:rsid w:val="00685AA5"/>
    <w:rsid w:val="00686E9B"/>
    <w:rsid w:val="00687D99"/>
    <w:rsid w:val="00690574"/>
    <w:rsid w:val="00691776"/>
    <w:rsid w:val="00693574"/>
    <w:rsid w:val="006951FE"/>
    <w:rsid w:val="006A001D"/>
    <w:rsid w:val="006A1545"/>
    <w:rsid w:val="006A2CC0"/>
    <w:rsid w:val="006A31EC"/>
    <w:rsid w:val="006C1443"/>
    <w:rsid w:val="006C1A5A"/>
    <w:rsid w:val="006E058C"/>
    <w:rsid w:val="006E0A4B"/>
    <w:rsid w:val="006F15FC"/>
    <w:rsid w:val="006F17EA"/>
    <w:rsid w:val="006F79F6"/>
    <w:rsid w:val="006F7BEB"/>
    <w:rsid w:val="007020B6"/>
    <w:rsid w:val="00703F63"/>
    <w:rsid w:val="00710435"/>
    <w:rsid w:val="0071174F"/>
    <w:rsid w:val="007201A8"/>
    <w:rsid w:val="00724A59"/>
    <w:rsid w:val="007322C1"/>
    <w:rsid w:val="00732937"/>
    <w:rsid w:val="0073338A"/>
    <w:rsid w:val="007373D7"/>
    <w:rsid w:val="00737419"/>
    <w:rsid w:val="0074589E"/>
    <w:rsid w:val="007537CB"/>
    <w:rsid w:val="00753CA3"/>
    <w:rsid w:val="00765014"/>
    <w:rsid w:val="007656F5"/>
    <w:rsid w:val="00765BC0"/>
    <w:rsid w:val="0076641F"/>
    <w:rsid w:val="00785090"/>
    <w:rsid w:val="007859C8"/>
    <w:rsid w:val="00792502"/>
    <w:rsid w:val="00797067"/>
    <w:rsid w:val="00797DD0"/>
    <w:rsid w:val="007A0058"/>
    <w:rsid w:val="007A2A2A"/>
    <w:rsid w:val="007B102E"/>
    <w:rsid w:val="007B1635"/>
    <w:rsid w:val="007B172E"/>
    <w:rsid w:val="007B7081"/>
    <w:rsid w:val="007C6540"/>
    <w:rsid w:val="007D020D"/>
    <w:rsid w:val="007D2346"/>
    <w:rsid w:val="007D68E0"/>
    <w:rsid w:val="007D6956"/>
    <w:rsid w:val="007D7571"/>
    <w:rsid w:val="007D7700"/>
    <w:rsid w:val="007E3816"/>
    <w:rsid w:val="007E7516"/>
    <w:rsid w:val="007F20C9"/>
    <w:rsid w:val="007F2DFF"/>
    <w:rsid w:val="007F457F"/>
    <w:rsid w:val="007F6B92"/>
    <w:rsid w:val="00800B07"/>
    <w:rsid w:val="00802B2A"/>
    <w:rsid w:val="008046FF"/>
    <w:rsid w:val="00822E19"/>
    <w:rsid w:val="008278EB"/>
    <w:rsid w:val="0083435C"/>
    <w:rsid w:val="00850E99"/>
    <w:rsid w:val="0085228A"/>
    <w:rsid w:val="00852B13"/>
    <w:rsid w:val="00865289"/>
    <w:rsid w:val="00865786"/>
    <w:rsid w:val="0087226E"/>
    <w:rsid w:val="00873A34"/>
    <w:rsid w:val="008769A5"/>
    <w:rsid w:val="00881C98"/>
    <w:rsid w:val="00883095"/>
    <w:rsid w:val="00884AF3"/>
    <w:rsid w:val="00891A42"/>
    <w:rsid w:val="00893171"/>
    <w:rsid w:val="00895CB8"/>
    <w:rsid w:val="008978B9"/>
    <w:rsid w:val="008A28FA"/>
    <w:rsid w:val="008A5BE5"/>
    <w:rsid w:val="008B08F3"/>
    <w:rsid w:val="008B3295"/>
    <w:rsid w:val="008B38CE"/>
    <w:rsid w:val="008B3DB6"/>
    <w:rsid w:val="008B796A"/>
    <w:rsid w:val="008C2CB1"/>
    <w:rsid w:val="008C4126"/>
    <w:rsid w:val="008C77BC"/>
    <w:rsid w:val="008D0092"/>
    <w:rsid w:val="008D2CC5"/>
    <w:rsid w:val="008E0583"/>
    <w:rsid w:val="008E56CC"/>
    <w:rsid w:val="008F355A"/>
    <w:rsid w:val="008F4B82"/>
    <w:rsid w:val="008F4DC6"/>
    <w:rsid w:val="008F5524"/>
    <w:rsid w:val="009003C1"/>
    <w:rsid w:val="00900A63"/>
    <w:rsid w:val="00900F46"/>
    <w:rsid w:val="009025EA"/>
    <w:rsid w:val="00906FA2"/>
    <w:rsid w:val="009134F0"/>
    <w:rsid w:val="00921622"/>
    <w:rsid w:val="00922863"/>
    <w:rsid w:val="00925600"/>
    <w:rsid w:val="00926EE0"/>
    <w:rsid w:val="00936E88"/>
    <w:rsid w:val="009405F3"/>
    <w:rsid w:val="00941631"/>
    <w:rsid w:val="009456E9"/>
    <w:rsid w:val="00946508"/>
    <w:rsid w:val="00953CC6"/>
    <w:rsid w:val="00953F63"/>
    <w:rsid w:val="00956641"/>
    <w:rsid w:val="00960D84"/>
    <w:rsid w:val="00963EBF"/>
    <w:rsid w:val="009648C3"/>
    <w:rsid w:val="00970FD3"/>
    <w:rsid w:val="00972906"/>
    <w:rsid w:val="00973641"/>
    <w:rsid w:val="00975A28"/>
    <w:rsid w:val="00975D9F"/>
    <w:rsid w:val="0098544C"/>
    <w:rsid w:val="009914A3"/>
    <w:rsid w:val="009945FB"/>
    <w:rsid w:val="00995004"/>
    <w:rsid w:val="009953BF"/>
    <w:rsid w:val="009A0429"/>
    <w:rsid w:val="009A3E89"/>
    <w:rsid w:val="009A41ED"/>
    <w:rsid w:val="009A7FEC"/>
    <w:rsid w:val="009B23A4"/>
    <w:rsid w:val="009C49F2"/>
    <w:rsid w:val="009D2AA0"/>
    <w:rsid w:val="009D3485"/>
    <w:rsid w:val="009D49B0"/>
    <w:rsid w:val="009E0AFC"/>
    <w:rsid w:val="009E16BE"/>
    <w:rsid w:val="009E39B9"/>
    <w:rsid w:val="009E5E11"/>
    <w:rsid w:val="009F680E"/>
    <w:rsid w:val="009F72B9"/>
    <w:rsid w:val="00A018C7"/>
    <w:rsid w:val="00A01BD4"/>
    <w:rsid w:val="00A1532E"/>
    <w:rsid w:val="00A261DF"/>
    <w:rsid w:val="00A26D02"/>
    <w:rsid w:val="00A31AF7"/>
    <w:rsid w:val="00A35A65"/>
    <w:rsid w:val="00A4073E"/>
    <w:rsid w:val="00A43D08"/>
    <w:rsid w:val="00A478BD"/>
    <w:rsid w:val="00A50A0B"/>
    <w:rsid w:val="00A50F78"/>
    <w:rsid w:val="00A5112D"/>
    <w:rsid w:val="00A56D81"/>
    <w:rsid w:val="00A62165"/>
    <w:rsid w:val="00A62E3F"/>
    <w:rsid w:val="00A71256"/>
    <w:rsid w:val="00A77CF2"/>
    <w:rsid w:val="00A8582D"/>
    <w:rsid w:val="00A85DB3"/>
    <w:rsid w:val="00A87AC5"/>
    <w:rsid w:val="00A87EAC"/>
    <w:rsid w:val="00A91E4D"/>
    <w:rsid w:val="00A92B33"/>
    <w:rsid w:val="00A931A3"/>
    <w:rsid w:val="00A97209"/>
    <w:rsid w:val="00A97B67"/>
    <w:rsid w:val="00AA0A2D"/>
    <w:rsid w:val="00AA4819"/>
    <w:rsid w:val="00AA4D0C"/>
    <w:rsid w:val="00AB02FA"/>
    <w:rsid w:val="00AB0530"/>
    <w:rsid w:val="00AB1DCC"/>
    <w:rsid w:val="00AB29A7"/>
    <w:rsid w:val="00AB3575"/>
    <w:rsid w:val="00AB598B"/>
    <w:rsid w:val="00AC1D07"/>
    <w:rsid w:val="00AC754B"/>
    <w:rsid w:val="00AC7778"/>
    <w:rsid w:val="00AD00F1"/>
    <w:rsid w:val="00AE21F4"/>
    <w:rsid w:val="00AE3D53"/>
    <w:rsid w:val="00AF3087"/>
    <w:rsid w:val="00AF5C46"/>
    <w:rsid w:val="00AF7943"/>
    <w:rsid w:val="00B01032"/>
    <w:rsid w:val="00B01DDC"/>
    <w:rsid w:val="00B1016C"/>
    <w:rsid w:val="00B116D2"/>
    <w:rsid w:val="00B1260E"/>
    <w:rsid w:val="00B1456D"/>
    <w:rsid w:val="00B14642"/>
    <w:rsid w:val="00B16EC3"/>
    <w:rsid w:val="00B2239B"/>
    <w:rsid w:val="00B24B16"/>
    <w:rsid w:val="00B3083C"/>
    <w:rsid w:val="00B41600"/>
    <w:rsid w:val="00B47E84"/>
    <w:rsid w:val="00B553B2"/>
    <w:rsid w:val="00B62E9F"/>
    <w:rsid w:val="00B63769"/>
    <w:rsid w:val="00B703A7"/>
    <w:rsid w:val="00B8003C"/>
    <w:rsid w:val="00B84A73"/>
    <w:rsid w:val="00B85681"/>
    <w:rsid w:val="00B863A5"/>
    <w:rsid w:val="00B863AB"/>
    <w:rsid w:val="00B9047B"/>
    <w:rsid w:val="00B9215C"/>
    <w:rsid w:val="00B95C92"/>
    <w:rsid w:val="00BA312C"/>
    <w:rsid w:val="00BA35FE"/>
    <w:rsid w:val="00BB2221"/>
    <w:rsid w:val="00BB4270"/>
    <w:rsid w:val="00BB440B"/>
    <w:rsid w:val="00BB492E"/>
    <w:rsid w:val="00BB79EB"/>
    <w:rsid w:val="00BC336A"/>
    <w:rsid w:val="00BC364B"/>
    <w:rsid w:val="00BC4028"/>
    <w:rsid w:val="00BC5597"/>
    <w:rsid w:val="00BD2DE1"/>
    <w:rsid w:val="00BD4167"/>
    <w:rsid w:val="00BD504E"/>
    <w:rsid w:val="00BD6F8B"/>
    <w:rsid w:val="00BE2B0A"/>
    <w:rsid w:val="00BE3E42"/>
    <w:rsid w:val="00BE3EEB"/>
    <w:rsid w:val="00C015D0"/>
    <w:rsid w:val="00C0460C"/>
    <w:rsid w:val="00C06A97"/>
    <w:rsid w:val="00C07385"/>
    <w:rsid w:val="00C0757C"/>
    <w:rsid w:val="00C14327"/>
    <w:rsid w:val="00C169F1"/>
    <w:rsid w:val="00C21BAA"/>
    <w:rsid w:val="00C229C4"/>
    <w:rsid w:val="00C341BC"/>
    <w:rsid w:val="00C351CA"/>
    <w:rsid w:val="00C35C29"/>
    <w:rsid w:val="00C37556"/>
    <w:rsid w:val="00C41789"/>
    <w:rsid w:val="00C42F5F"/>
    <w:rsid w:val="00C448B1"/>
    <w:rsid w:val="00C477A2"/>
    <w:rsid w:val="00C57D14"/>
    <w:rsid w:val="00C647F7"/>
    <w:rsid w:val="00C65336"/>
    <w:rsid w:val="00C659EB"/>
    <w:rsid w:val="00C65B7B"/>
    <w:rsid w:val="00C66531"/>
    <w:rsid w:val="00C70BE4"/>
    <w:rsid w:val="00C742D0"/>
    <w:rsid w:val="00C74FD9"/>
    <w:rsid w:val="00C771EA"/>
    <w:rsid w:val="00C7721A"/>
    <w:rsid w:val="00C77CD0"/>
    <w:rsid w:val="00C806FA"/>
    <w:rsid w:val="00C810D4"/>
    <w:rsid w:val="00C82467"/>
    <w:rsid w:val="00C87189"/>
    <w:rsid w:val="00C87603"/>
    <w:rsid w:val="00C929B0"/>
    <w:rsid w:val="00C950AF"/>
    <w:rsid w:val="00CA1A73"/>
    <w:rsid w:val="00CA6357"/>
    <w:rsid w:val="00CB182E"/>
    <w:rsid w:val="00CB5F67"/>
    <w:rsid w:val="00CB77E7"/>
    <w:rsid w:val="00CC1B13"/>
    <w:rsid w:val="00CD6849"/>
    <w:rsid w:val="00CD6FD5"/>
    <w:rsid w:val="00CD7789"/>
    <w:rsid w:val="00CF0C3F"/>
    <w:rsid w:val="00CF73F6"/>
    <w:rsid w:val="00D01A3B"/>
    <w:rsid w:val="00D03B06"/>
    <w:rsid w:val="00D04264"/>
    <w:rsid w:val="00D05C6A"/>
    <w:rsid w:val="00D067A2"/>
    <w:rsid w:val="00D1081D"/>
    <w:rsid w:val="00D11691"/>
    <w:rsid w:val="00D15624"/>
    <w:rsid w:val="00D15BEB"/>
    <w:rsid w:val="00D16F84"/>
    <w:rsid w:val="00D238E2"/>
    <w:rsid w:val="00D255A1"/>
    <w:rsid w:val="00D26917"/>
    <w:rsid w:val="00D26FEA"/>
    <w:rsid w:val="00D30449"/>
    <w:rsid w:val="00D3047F"/>
    <w:rsid w:val="00D30842"/>
    <w:rsid w:val="00D353E7"/>
    <w:rsid w:val="00D37387"/>
    <w:rsid w:val="00D40606"/>
    <w:rsid w:val="00D45AD6"/>
    <w:rsid w:val="00D4756F"/>
    <w:rsid w:val="00D51768"/>
    <w:rsid w:val="00D525A8"/>
    <w:rsid w:val="00D55933"/>
    <w:rsid w:val="00D632C7"/>
    <w:rsid w:val="00D85DD3"/>
    <w:rsid w:val="00D90EF1"/>
    <w:rsid w:val="00D92002"/>
    <w:rsid w:val="00D92A8E"/>
    <w:rsid w:val="00D93BEB"/>
    <w:rsid w:val="00D94D87"/>
    <w:rsid w:val="00DB1760"/>
    <w:rsid w:val="00DB35DD"/>
    <w:rsid w:val="00DB552A"/>
    <w:rsid w:val="00DB72B8"/>
    <w:rsid w:val="00DC4D16"/>
    <w:rsid w:val="00DD2834"/>
    <w:rsid w:val="00DD3C1A"/>
    <w:rsid w:val="00DD41EC"/>
    <w:rsid w:val="00DD46ED"/>
    <w:rsid w:val="00DE5760"/>
    <w:rsid w:val="00DE5DBD"/>
    <w:rsid w:val="00DE6260"/>
    <w:rsid w:val="00DE79E6"/>
    <w:rsid w:val="00DF0193"/>
    <w:rsid w:val="00DF1008"/>
    <w:rsid w:val="00DF376F"/>
    <w:rsid w:val="00DF45E8"/>
    <w:rsid w:val="00DF476B"/>
    <w:rsid w:val="00E02CB7"/>
    <w:rsid w:val="00E1315E"/>
    <w:rsid w:val="00E25B4D"/>
    <w:rsid w:val="00E27581"/>
    <w:rsid w:val="00E33733"/>
    <w:rsid w:val="00E34AD3"/>
    <w:rsid w:val="00E422A7"/>
    <w:rsid w:val="00E467DC"/>
    <w:rsid w:val="00E5216D"/>
    <w:rsid w:val="00E56A50"/>
    <w:rsid w:val="00E63520"/>
    <w:rsid w:val="00E73D46"/>
    <w:rsid w:val="00E73FC5"/>
    <w:rsid w:val="00E80B03"/>
    <w:rsid w:val="00E82318"/>
    <w:rsid w:val="00E90AE8"/>
    <w:rsid w:val="00E93535"/>
    <w:rsid w:val="00E94DDE"/>
    <w:rsid w:val="00E965DE"/>
    <w:rsid w:val="00EA1874"/>
    <w:rsid w:val="00EB13FC"/>
    <w:rsid w:val="00EB31D2"/>
    <w:rsid w:val="00EB59F5"/>
    <w:rsid w:val="00EC0B63"/>
    <w:rsid w:val="00EC4BF3"/>
    <w:rsid w:val="00ED1196"/>
    <w:rsid w:val="00ED3FDD"/>
    <w:rsid w:val="00ED41F7"/>
    <w:rsid w:val="00EE0812"/>
    <w:rsid w:val="00EE3BE9"/>
    <w:rsid w:val="00EE427C"/>
    <w:rsid w:val="00EE6B6E"/>
    <w:rsid w:val="00EF4BAC"/>
    <w:rsid w:val="00EF5A77"/>
    <w:rsid w:val="00F01C17"/>
    <w:rsid w:val="00F062C5"/>
    <w:rsid w:val="00F11151"/>
    <w:rsid w:val="00F13584"/>
    <w:rsid w:val="00F2524B"/>
    <w:rsid w:val="00F25A4D"/>
    <w:rsid w:val="00F26B99"/>
    <w:rsid w:val="00F26DE6"/>
    <w:rsid w:val="00F274FB"/>
    <w:rsid w:val="00F27CB3"/>
    <w:rsid w:val="00F35AE9"/>
    <w:rsid w:val="00F411CA"/>
    <w:rsid w:val="00F42A0C"/>
    <w:rsid w:val="00F448BD"/>
    <w:rsid w:val="00F52F59"/>
    <w:rsid w:val="00F54893"/>
    <w:rsid w:val="00F5518C"/>
    <w:rsid w:val="00F57DD6"/>
    <w:rsid w:val="00F66BAD"/>
    <w:rsid w:val="00F6791E"/>
    <w:rsid w:val="00F714B2"/>
    <w:rsid w:val="00F746A6"/>
    <w:rsid w:val="00F77C72"/>
    <w:rsid w:val="00F835B9"/>
    <w:rsid w:val="00F85669"/>
    <w:rsid w:val="00F92753"/>
    <w:rsid w:val="00F93288"/>
    <w:rsid w:val="00F9772E"/>
    <w:rsid w:val="00FA2041"/>
    <w:rsid w:val="00FB4CB4"/>
    <w:rsid w:val="00FC01C8"/>
    <w:rsid w:val="00FC236D"/>
    <w:rsid w:val="00FC34C5"/>
    <w:rsid w:val="00FC4F4A"/>
    <w:rsid w:val="00FD063A"/>
    <w:rsid w:val="00FD16D8"/>
    <w:rsid w:val="00FD2B45"/>
    <w:rsid w:val="00FD3146"/>
    <w:rsid w:val="00FD5C37"/>
    <w:rsid w:val="00FD6902"/>
    <w:rsid w:val="00FD70A3"/>
    <w:rsid w:val="00FE1C55"/>
    <w:rsid w:val="00FE26C1"/>
    <w:rsid w:val="00FE6B61"/>
    <w:rsid w:val="00FE6CC6"/>
    <w:rsid w:val="00FF0F68"/>
    <w:rsid w:val="00FF2968"/>
    <w:rsid w:val="00FF3002"/>
    <w:rsid w:val="00FF418C"/>
    <w:rsid w:val="00FF7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5A6E51D"/>
  <w15:docId w15:val="{21EE6A1D-F045-48C1-85E0-51391BAF56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25B6F"/>
    <w:rPr>
      <w:rFonts w:ascii="Courier New" w:eastAsia="Courier New" w:hAnsi="Courier New" w:cs="Courier New"/>
      <w:lang w:val="ru-RU"/>
    </w:rPr>
  </w:style>
  <w:style w:type="paragraph" w:styleId="1">
    <w:name w:val="heading 1"/>
    <w:basedOn w:val="a"/>
    <w:link w:val="10"/>
    <w:uiPriority w:val="9"/>
    <w:qFormat/>
    <w:pPr>
      <w:spacing w:before="72"/>
      <w:ind w:left="1239" w:hanging="430"/>
      <w:outlineLvl w:val="0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2">
    <w:name w:val="heading 2"/>
    <w:basedOn w:val="a"/>
    <w:link w:val="20"/>
    <w:uiPriority w:val="9"/>
    <w:unhideWhenUsed/>
    <w:qFormat/>
    <w:pPr>
      <w:ind w:left="102" w:firstLine="707"/>
      <w:jc w:val="both"/>
      <w:outlineLvl w:val="1"/>
    </w:pPr>
    <w:rPr>
      <w:rFonts w:ascii="Times New Roman" w:eastAsia="Times New Roman" w:hAnsi="Times New Roman" w:cs="Times New Roman"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F476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F476B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11">
    <w:name w:val="toc 1"/>
    <w:basedOn w:val="a"/>
    <w:uiPriority w:val="39"/>
    <w:qFormat/>
    <w:pPr>
      <w:spacing w:line="322" w:lineRule="exact"/>
      <w:ind w:left="102" w:hanging="212"/>
    </w:pPr>
    <w:rPr>
      <w:rFonts w:ascii="Times New Roman" w:eastAsia="Times New Roman" w:hAnsi="Times New Roman" w:cs="Times New Roman"/>
      <w:sz w:val="28"/>
      <w:szCs w:val="28"/>
    </w:rPr>
  </w:style>
  <w:style w:type="paragraph" w:styleId="21">
    <w:name w:val="toc 2"/>
    <w:basedOn w:val="a"/>
    <w:uiPriority w:val="39"/>
    <w:qFormat/>
    <w:pPr>
      <w:spacing w:line="322" w:lineRule="exact"/>
      <w:ind w:left="744" w:hanging="423"/>
    </w:pPr>
    <w:rPr>
      <w:rFonts w:ascii="Times New Roman" w:eastAsia="Times New Roman" w:hAnsi="Times New Roman" w:cs="Times New Roman"/>
      <w:sz w:val="28"/>
      <w:szCs w:val="28"/>
    </w:rPr>
  </w:style>
  <w:style w:type="paragraph" w:styleId="31">
    <w:name w:val="toc 3"/>
    <w:basedOn w:val="a"/>
    <w:uiPriority w:val="39"/>
    <w:qFormat/>
    <w:pPr>
      <w:spacing w:line="322" w:lineRule="exact"/>
      <w:ind w:left="1172" w:hanging="632"/>
    </w:pPr>
    <w:rPr>
      <w:rFonts w:ascii="Times New Roman" w:eastAsia="Times New Roman" w:hAnsi="Times New Roman" w:cs="Times New Roman"/>
      <w:sz w:val="28"/>
      <w:szCs w:val="28"/>
    </w:rPr>
  </w:style>
  <w:style w:type="paragraph" w:styleId="a3">
    <w:name w:val="Body Text"/>
    <w:basedOn w:val="a"/>
    <w:uiPriority w:val="1"/>
    <w:qFormat/>
    <w:rPr>
      <w:sz w:val="20"/>
      <w:szCs w:val="20"/>
    </w:rPr>
  </w:style>
  <w:style w:type="paragraph" w:styleId="a4">
    <w:name w:val="List Paragraph"/>
    <w:basedOn w:val="a"/>
    <w:uiPriority w:val="34"/>
    <w:qFormat/>
    <w:pPr>
      <w:ind w:left="1021" w:hanging="212"/>
    </w:pPr>
    <w:rPr>
      <w:rFonts w:ascii="Times New Roman" w:eastAsia="Times New Roman" w:hAnsi="Times New Roman" w:cs="Times New Roman"/>
    </w:rPr>
  </w:style>
  <w:style w:type="paragraph" w:customStyle="1" w:styleId="TableParagraph">
    <w:name w:val="Table Paragraph"/>
    <w:basedOn w:val="a"/>
    <w:uiPriority w:val="1"/>
    <w:qFormat/>
    <w:pPr>
      <w:spacing w:line="302" w:lineRule="exact"/>
      <w:ind w:left="200"/>
    </w:pPr>
    <w:rPr>
      <w:rFonts w:ascii="Times New Roman" w:eastAsia="Times New Roman" w:hAnsi="Times New Roman" w:cs="Times New Roman"/>
    </w:rPr>
  </w:style>
  <w:style w:type="paragraph" w:styleId="a5">
    <w:name w:val="header"/>
    <w:basedOn w:val="a"/>
    <w:link w:val="a6"/>
    <w:uiPriority w:val="99"/>
    <w:unhideWhenUsed/>
    <w:rsid w:val="00C06A97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C06A97"/>
    <w:rPr>
      <w:rFonts w:ascii="Courier New" w:eastAsia="Courier New" w:hAnsi="Courier New" w:cs="Courier New"/>
      <w:lang w:val="ru-RU"/>
    </w:rPr>
  </w:style>
  <w:style w:type="paragraph" w:styleId="a7">
    <w:name w:val="footer"/>
    <w:basedOn w:val="a"/>
    <w:link w:val="a8"/>
    <w:uiPriority w:val="99"/>
    <w:unhideWhenUsed/>
    <w:rsid w:val="00C06A97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C06A97"/>
    <w:rPr>
      <w:rFonts w:ascii="Courier New" w:eastAsia="Courier New" w:hAnsi="Courier New" w:cs="Courier New"/>
      <w:lang w:val="ru-RU"/>
    </w:rPr>
  </w:style>
  <w:style w:type="character" w:styleId="a9">
    <w:name w:val="Strong"/>
    <w:basedOn w:val="a0"/>
    <w:uiPriority w:val="22"/>
    <w:qFormat/>
    <w:rsid w:val="00D93BEB"/>
    <w:rPr>
      <w:b/>
      <w:bCs/>
    </w:rPr>
  </w:style>
  <w:style w:type="character" w:styleId="aa">
    <w:name w:val="Hyperlink"/>
    <w:basedOn w:val="a0"/>
    <w:uiPriority w:val="99"/>
    <w:unhideWhenUsed/>
    <w:rsid w:val="007E3816"/>
    <w:rPr>
      <w:color w:val="0000FF"/>
      <w:u w:val="single"/>
    </w:rPr>
  </w:style>
  <w:style w:type="paragraph" w:styleId="ab">
    <w:name w:val="Normal (Web)"/>
    <w:basedOn w:val="a"/>
    <w:uiPriority w:val="99"/>
    <w:semiHidden/>
    <w:unhideWhenUsed/>
    <w:rsid w:val="00A91E4D"/>
    <w:pPr>
      <w:widowControl/>
      <w:autoSpaceDE/>
      <w:autoSpaceDN/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153BF"/>
    <w:rPr>
      <w:rFonts w:ascii="Times New Roman" w:eastAsia="Times New Roman" w:hAnsi="Times New Roman" w:cs="Times New Roman"/>
      <w:sz w:val="28"/>
      <w:szCs w:val="28"/>
      <w:lang w:val="ru-RU"/>
    </w:rPr>
  </w:style>
  <w:style w:type="paragraph" w:styleId="ac">
    <w:name w:val="Balloon Text"/>
    <w:basedOn w:val="a"/>
    <w:link w:val="ad"/>
    <w:uiPriority w:val="99"/>
    <w:semiHidden/>
    <w:unhideWhenUsed/>
    <w:rsid w:val="00A43D08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A43D08"/>
    <w:rPr>
      <w:rFonts w:ascii="Tahoma" w:eastAsia="Courier New" w:hAnsi="Tahoma" w:cs="Tahoma"/>
      <w:sz w:val="16"/>
      <w:szCs w:val="16"/>
      <w:lang w:val="ru-RU"/>
    </w:rPr>
  </w:style>
  <w:style w:type="paragraph" w:styleId="ae">
    <w:name w:val="TOC Heading"/>
    <w:basedOn w:val="1"/>
    <w:next w:val="a"/>
    <w:uiPriority w:val="39"/>
    <w:semiHidden/>
    <w:unhideWhenUsed/>
    <w:qFormat/>
    <w:rsid w:val="00EE3BE9"/>
    <w:pPr>
      <w:keepNext/>
      <w:keepLines/>
      <w:spacing w:before="240"/>
      <w:ind w:left="0" w:firstLine="0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sz w:val="32"/>
      <w:szCs w:val="32"/>
    </w:rPr>
  </w:style>
  <w:style w:type="character" w:customStyle="1" w:styleId="sy1">
    <w:name w:val="sy1"/>
    <w:basedOn w:val="a0"/>
    <w:rsid w:val="00422976"/>
  </w:style>
  <w:style w:type="character" w:customStyle="1" w:styleId="10">
    <w:name w:val="Заголовок 1 Знак"/>
    <w:basedOn w:val="a0"/>
    <w:link w:val="1"/>
    <w:uiPriority w:val="9"/>
    <w:rsid w:val="005959FD"/>
    <w:rPr>
      <w:rFonts w:ascii="Times New Roman" w:eastAsia="Times New Roman" w:hAnsi="Times New Roman" w:cs="Times New Roman"/>
      <w:b/>
      <w:bCs/>
      <w:sz w:val="28"/>
      <w:szCs w:val="28"/>
      <w:lang w:val="ru-RU"/>
    </w:rPr>
  </w:style>
  <w:style w:type="character" w:styleId="af">
    <w:name w:val="annotation reference"/>
    <w:basedOn w:val="a0"/>
    <w:uiPriority w:val="99"/>
    <w:semiHidden/>
    <w:unhideWhenUsed/>
    <w:rsid w:val="00F835B9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F835B9"/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F835B9"/>
    <w:rPr>
      <w:rFonts w:ascii="Courier New" w:eastAsia="Courier New" w:hAnsi="Courier New" w:cs="Courier New"/>
      <w:sz w:val="20"/>
      <w:szCs w:val="20"/>
      <w:lang w:val="ru-RU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F835B9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F835B9"/>
    <w:rPr>
      <w:rFonts w:ascii="Courier New" w:eastAsia="Courier New" w:hAnsi="Courier New" w:cs="Courier New"/>
      <w:b/>
      <w:bCs/>
      <w:sz w:val="20"/>
      <w:szCs w:val="20"/>
      <w:lang w:val="ru-RU"/>
    </w:rPr>
  </w:style>
  <w:style w:type="paragraph" w:styleId="41">
    <w:name w:val="toc 4"/>
    <w:basedOn w:val="a"/>
    <w:next w:val="a"/>
    <w:autoRedefine/>
    <w:uiPriority w:val="39"/>
    <w:unhideWhenUsed/>
    <w:rsid w:val="009134F0"/>
    <w:pPr>
      <w:widowControl/>
      <w:autoSpaceDE/>
      <w:autoSpaceDN/>
      <w:spacing w:after="100" w:line="259" w:lineRule="auto"/>
      <w:ind w:left="660"/>
    </w:pPr>
    <w:rPr>
      <w:rFonts w:asciiTheme="minorHAnsi" w:eastAsiaTheme="minorEastAsia" w:hAnsiTheme="minorHAnsi" w:cstheme="minorBidi"/>
    </w:rPr>
  </w:style>
  <w:style w:type="paragraph" w:styleId="5">
    <w:name w:val="toc 5"/>
    <w:basedOn w:val="a"/>
    <w:next w:val="a"/>
    <w:autoRedefine/>
    <w:uiPriority w:val="39"/>
    <w:unhideWhenUsed/>
    <w:rsid w:val="009134F0"/>
    <w:pPr>
      <w:widowControl/>
      <w:autoSpaceDE/>
      <w:autoSpaceDN/>
      <w:spacing w:after="100" w:line="259" w:lineRule="auto"/>
      <w:ind w:left="880"/>
    </w:pPr>
    <w:rPr>
      <w:rFonts w:asciiTheme="minorHAnsi" w:eastAsiaTheme="minorEastAsia" w:hAnsiTheme="minorHAnsi" w:cstheme="minorBidi"/>
    </w:rPr>
  </w:style>
  <w:style w:type="paragraph" w:styleId="6">
    <w:name w:val="toc 6"/>
    <w:basedOn w:val="a"/>
    <w:next w:val="a"/>
    <w:autoRedefine/>
    <w:uiPriority w:val="39"/>
    <w:unhideWhenUsed/>
    <w:rsid w:val="009134F0"/>
    <w:pPr>
      <w:widowControl/>
      <w:autoSpaceDE/>
      <w:autoSpaceDN/>
      <w:spacing w:after="100" w:line="259" w:lineRule="auto"/>
      <w:ind w:left="1100"/>
    </w:pPr>
    <w:rPr>
      <w:rFonts w:asciiTheme="minorHAnsi" w:eastAsiaTheme="minorEastAsia" w:hAnsiTheme="minorHAnsi" w:cstheme="minorBidi"/>
    </w:rPr>
  </w:style>
  <w:style w:type="paragraph" w:styleId="7">
    <w:name w:val="toc 7"/>
    <w:basedOn w:val="a"/>
    <w:next w:val="a"/>
    <w:autoRedefine/>
    <w:uiPriority w:val="39"/>
    <w:unhideWhenUsed/>
    <w:rsid w:val="009134F0"/>
    <w:pPr>
      <w:widowControl/>
      <w:autoSpaceDE/>
      <w:autoSpaceDN/>
      <w:spacing w:after="100" w:line="259" w:lineRule="auto"/>
      <w:ind w:left="1320"/>
    </w:pPr>
    <w:rPr>
      <w:rFonts w:asciiTheme="minorHAnsi" w:eastAsiaTheme="minorEastAsia" w:hAnsiTheme="minorHAnsi" w:cstheme="minorBidi"/>
    </w:rPr>
  </w:style>
  <w:style w:type="paragraph" w:styleId="8">
    <w:name w:val="toc 8"/>
    <w:basedOn w:val="a"/>
    <w:next w:val="a"/>
    <w:autoRedefine/>
    <w:uiPriority w:val="39"/>
    <w:unhideWhenUsed/>
    <w:rsid w:val="009134F0"/>
    <w:pPr>
      <w:widowControl/>
      <w:autoSpaceDE/>
      <w:autoSpaceDN/>
      <w:spacing w:after="100" w:line="259" w:lineRule="auto"/>
      <w:ind w:left="1540"/>
    </w:pPr>
    <w:rPr>
      <w:rFonts w:asciiTheme="minorHAnsi" w:eastAsiaTheme="minorEastAsia" w:hAnsiTheme="minorHAnsi" w:cstheme="minorBidi"/>
    </w:rPr>
  </w:style>
  <w:style w:type="paragraph" w:styleId="9">
    <w:name w:val="toc 9"/>
    <w:basedOn w:val="a"/>
    <w:next w:val="a"/>
    <w:autoRedefine/>
    <w:uiPriority w:val="39"/>
    <w:unhideWhenUsed/>
    <w:rsid w:val="009134F0"/>
    <w:pPr>
      <w:widowControl/>
      <w:autoSpaceDE/>
      <w:autoSpaceDN/>
      <w:spacing w:after="100" w:line="259" w:lineRule="auto"/>
      <w:ind w:left="1760"/>
    </w:pPr>
    <w:rPr>
      <w:rFonts w:asciiTheme="minorHAnsi" w:eastAsiaTheme="minorEastAsia" w:hAnsiTheme="minorHAnsi" w:cstheme="minorBidi"/>
    </w:rPr>
  </w:style>
  <w:style w:type="character" w:styleId="af4">
    <w:name w:val="Unresolved Mention"/>
    <w:basedOn w:val="a0"/>
    <w:uiPriority w:val="99"/>
    <w:semiHidden/>
    <w:unhideWhenUsed/>
    <w:rsid w:val="009134F0"/>
    <w:rPr>
      <w:color w:val="605E5C"/>
      <w:shd w:val="clear" w:color="auto" w:fill="E1DFDD"/>
    </w:rPr>
  </w:style>
  <w:style w:type="character" w:customStyle="1" w:styleId="30">
    <w:name w:val="Заголовок 3 Знак"/>
    <w:basedOn w:val="a0"/>
    <w:link w:val="3"/>
    <w:uiPriority w:val="9"/>
    <w:semiHidden/>
    <w:rsid w:val="00DF476B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  <w:style w:type="character" w:customStyle="1" w:styleId="40">
    <w:name w:val="Заголовок 4 Знак"/>
    <w:basedOn w:val="a0"/>
    <w:link w:val="4"/>
    <w:uiPriority w:val="9"/>
    <w:semiHidden/>
    <w:rsid w:val="00DF476B"/>
    <w:rPr>
      <w:rFonts w:asciiTheme="majorHAnsi" w:eastAsiaTheme="majorEastAsia" w:hAnsiTheme="majorHAnsi" w:cstheme="majorBidi"/>
      <w:i/>
      <w:iCs/>
      <w:color w:val="365F91" w:themeColor="accent1" w:themeShade="BF"/>
      <w:lang w:val="ru-RU"/>
    </w:rPr>
  </w:style>
  <w:style w:type="paragraph" w:customStyle="1" w:styleId="22">
    <w:name w:val="Нумерованный 2го уровня"/>
    <w:basedOn w:val="a"/>
    <w:link w:val="23"/>
    <w:qFormat/>
    <w:rsid w:val="00D03B06"/>
    <w:pPr>
      <w:widowControl/>
      <w:autoSpaceDE/>
      <w:autoSpaceDN/>
      <w:jc w:val="both"/>
    </w:pPr>
    <w:rPr>
      <w:rFonts w:ascii="Times New Roman" w:eastAsiaTheme="minorHAnsi" w:hAnsi="Times New Roman" w:cs="Times New Roman"/>
      <w:b/>
      <w:bCs/>
      <w:sz w:val="28"/>
      <w:szCs w:val="28"/>
      <w:lang w:val="en-US"/>
    </w:rPr>
  </w:style>
  <w:style w:type="character" w:customStyle="1" w:styleId="23">
    <w:name w:val="Нумерованный 2го уровня Знак"/>
    <w:basedOn w:val="a0"/>
    <w:link w:val="22"/>
    <w:rsid w:val="00D03B06"/>
    <w:rPr>
      <w:rFonts w:ascii="Times New Roman" w:hAnsi="Times New Roman" w:cs="Times New Roman"/>
      <w:b/>
      <w:bCs/>
      <w:sz w:val="28"/>
      <w:szCs w:val="28"/>
    </w:rPr>
  </w:style>
  <w:style w:type="paragraph" w:customStyle="1" w:styleId="li1">
    <w:name w:val="li1"/>
    <w:basedOn w:val="a"/>
    <w:rsid w:val="00ED3FDD"/>
    <w:pPr>
      <w:widowControl/>
      <w:autoSpaceDE/>
      <w:autoSpaceDN/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950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5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00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1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19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59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83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32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984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77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13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19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40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10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885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872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88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80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67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93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08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10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65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976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33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56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58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08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54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91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0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98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5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39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71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15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94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27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39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24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59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2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41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38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7.png"/><Relationship Id="rId25" Type="http://schemas.openxmlformats.org/officeDocument/2006/relationships/oleObject" Target="embeddings/oleObject3.bin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emf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2.emf"/><Relationship Id="rId32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oleObject" Target="embeddings/oleObject2.bin"/><Relationship Id="rId28" Type="http://schemas.openxmlformats.org/officeDocument/2006/relationships/image" Target="media/image15.png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1.emf"/><Relationship Id="rId27" Type="http://schemas.openxmlformats.org/officeDocument/2006/relationships/image" Target="media/image14.png"/><Relationship Id="rId30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79D85B-FD0D-4131-B30B-7B57FF657A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6</TotalTime>
  <Pages>64</Pages>
  <Words>12716</Words>
  <Characters>72485</Characters>
  <Application>Microsoft Office Word</Application>
  <DocSecurity>0</DocSecurity>
  <Lines>604</Lines>
  <Paragraphs>1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0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Diakov</dc:creator>
  <cp:lastModifiedBy>Антон Редько</cp:lastModifiedBy>
  <cp:revision>305</cp:revision>
  <cp:lastPrinted>2025-05-18T14:49:00Z</cp:lastPrinted>
  <dcterms:created xsi:type="dcterms:W3CDTF">2025-05-16T08:35:00Z</dcterms:created>
  <dcterms:modified xsi:type="dcterms:W3CDTF">2025-05-19T06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8-05-10T00:00:00Z</vt:filetime>
  </property>
  <property fmtid="{D5CDD505-2E9C-101B-9397-08002B2CF9AE}" pid="3" name="Creator">
    <vt:lpwstr>Microsoft® Word 2013</vt:lpwstr>
  </property>
  <property fmtid="{D5CDD505-2E9C-101B-9397-08002B2CF9AE}" pid="4" name="LastSaved">
    <vt:filetime>2023-03-20T00:00:00Z</vt:filetime>
  </property>
</Properties>
</file>